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B2C046" w14:textId="4D96D32A" w:rsidR="00BC3DC6" w:rsidRPr="0014397D" w:rsidRDefault="001726E6" w:rsidP="00274CA1">
      <w:pPr>
        <w:jc w:val="center"/>
        <w:rPr>
          <w:b/>
          <w:bCs/>
          <w:sz w:val="36"/>
          <w:szCs w:val="36"/>
        </w:rPr>
      </w:pPr>
      <w:r w:rsidRPr="0014397D">
        <w:rPr>
          <w:b/>
          <w:bCs/>
          <w:sz w:val="36"/>
          <w:szCs w:val="36"/>
        </w:rPr>
        <mc:AlternateContent>
          <mc:Choice Requires="wps">
            <w:drawing>
              <wp:anchor distT="0" distB="0" distL="114300" distR="114300" simplePos="0" relativeHeight="251660288" behindDoc="1" locked="0" layoutInCell="1" allowOverlap="1" wp14:anchorId="1E8FDF44" wp14:editId="128CA476">
                <wp:simplePos x="0" y="0"/>
                <wp:positionH relativeFrom="column">
                  <wp:posOffset>-1452056</wp:posOffset>
                </wp:positionH>
                <wp:positionV relativeFrom="paragraph">
                  <wp:posOffset>-1463931</wp:posOffset>
                </wp:positionV>
                <wp:extent cx="7825839" cy="10082151"/>
                <wp:effectExtent l="0" t="0" r="3810" b="0"/>
                <wp:wrapNone/>
                <wp:docPr id="1" name="Rectangle 1"/>
                <wp:cNvGraphicFramePr/>
                <a:graphic xmlns:a="http://schemas.openxmlformats.org/drawingml/2006/main">
                  <a:graphicData uri="http://schemas.microsoft.com/office/word/2010/wordprocessingShape">
                    <wps:wsp>
                      <wps:cNvSpPr/>
                      <wps:spPr>
                        <a:xfrm>
                          <a:off x="0" y="0"/>
                          <a:ext cx="7825839" cy="1008215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0562A" id="Rectangle 1" o:spid="_x0000_s1026" style="position:absolute;margin-left:-114.35pt;margin-top:-115.25pt;width:616.2pt;height:793.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" fillcolor="white [3212]" stroked="f" strokeweight="1pt"/>
            </w:pict>
          </mc:Fallback>
        </mc:AlternateContent>
      </w:r>
      <w:r w:rsidR="00274CA1" w:rsidRPr="0014397D">
        <w:rPr>
          <w:b/>
          <w:bCs/>
          <w:sz w:val="36"/>
          <w:szCs w:val="36"/>
        </w:rPr>
        <w:t>LAPORAN</w:t>
      </w:r>
    </w:p>
    <w:p w14:paraId="010248F1" w14:textId="7D860B3B" w:rsidR="00274CA1" w:rsidRPr="0014397D" w:rsidRDefault="00274CA1" w:rsidP="00274CA1">
      <w:pPr>
        <w:jc w:val="center"/>
        <w:rPr>
          <w:b/>
          <w:bCs/>
          <w:sz w:val="28"/>
          <w:szCs w:val="28"/>
        </w:rPr>
      </w:pPr>
      <w:r w:rsidRPr="0014397D">
        <w:rPr>
          <w:b/>
          <w:bCs/>
          <w:sz w:val="36"/>
          <w:szCs w:val="36"/>
        </w:rPr>
        <w:t>“</w:t>
      </w:r>
      <w:r w:rsidR="00031AAF">
        <w:rPr>
          <w:b/>
          <w:bCs/>
          <w:sz w:val="36"/>
          <w:szCs w:val="36"/>
        </w:rPr>
        <w:t xml:space="preserve">Dokumentasi </w:t>
      </w:r>
      <w:r w:rsidR="00814EC4" w:rsidRPr="00814EC4">
        <w:rPr>
          <w:b/>
          <w:bCs/>
          <w:sz w:val="36"/>
          <w:szCs w:val="36"/>
        </w:rPr>
        <w:t>Pembuatan Aplikasi</w:t>
      </w:r>
      <w:r w:rsidR="00814EC4">
        <w:rPr>
          <w:b/>
          <w:bCs/>
          <w:sz w:val="36"/>
          <w:szCs w:val="36"/>
        </w:rPr>
        <w:t xml:space="preserve"> Game </w:t>
      </w:r>
      <w:r w:rsidR="00031AAF">
        <w:rPr>
          <w:b/>
          <w:bCs/>
          <w:sz w:val="36"/>
          <w:szCs w:val="36"/>
        </w:rPr>
        <w:t>Ulo Asem</w:t>
      </w:r>
      <w:r w:rsidRPr="0014397D">
        <w:rPr>
          <w:b/>
          <w:bCs/>
          <w:sz w:val="36"/>
          <w:szCs w:val="36"/>
        </w:rPr>
        <w:t>”</w:t>
      </w:r>
    </w:p>
    <w:p w14:paraId="35DF0B95" w14:textId="48CC2EC4" w:rsidR="00031AAF" w:rsidRPr="00566B30" w:rsidRDefault="00274CA1" w:rsidP="00031AAF">
      <w:pPr>
        <w:jc w:val="center"/>
      </w:pPr>
      <w:r w:rsidRPr="00566B30">
        <w:t xml:space="preserve">Diajukan untuk memenuhi salah satu tugas Mata </w:t>
      </w:r>
      <w:r w:rsidR="009F3B1D">
        <w:t xml:space="preserve">Kuliah </w:t>
      </w:r>
      <w:r w:rsidR="00031AAF">
        <w:t>Dasar Sistem Komputer</w:t>
      </w:r>
      <w:r w:rsidR="009F3B1D">
        <w:t xml:space="preserve"> </w:t>
      </w:r>
      <w:r w:rsidRPr="00566B30">
        <w:t>yang di ampu oleh:</w:t>
      </w:r>
    </w:p>
    <w:p w14:paraId="2FC4F687" w14:textId="30C2A939" w:rsidR="00F21F11" w:rsidRDefault="00031AAF" w:rsidP="00274CA1">
      <w:pPr>
        <w:jc w:val="center"/>
      </w:pPr>
      <w:r w:rsidRPr="00031AAF">
        <w:t xml:space="preserve">Ali Tarmuji, S.T., M.Cs. Teknik Informatika </w:t>
      </w:r>
      <w:r w:rsidR="00F21F11">
        <w:drawing>
          <wp:anchor distT="0" distB="0" distL="114300" distR="114300" simplePos="0" relativeHeight="251659264" behindDoc="0" locked="0" layoutInCell="1" allowOverlap="1" wp14:anchorId="5B396E1C" wp14:editId="3371BAD9">
            <wp:simplePos x="0" y="0"/>
            <wp:positionH relativeFrom="margin">
              <wp:align>center</wp:align>
            </wp:positionH>
            <wp:positionV relativeFrom="paragraph">
              <wp:posOffset>288314</wp:posOffset>
            </wp:positionV>
            <wp:extent cx="1800000" cy="1800000"/>
            <wp:effectExtent l="0" t="0" r="0" b="0"/>
            <wp:wrapTopAndBottom/>
            <wp:docPr id="4" name="image1.png"/>
            <wp:cNvGraphicFramePr/>
            <a:graphic xmlns:a="http://schemas.openxmlformats.org/drawingml/2006/main">
              <a:graphicData uri="http://schemas.openxmlformats.org/drawingml/2006/picture">
                <pic:pic xmlns:pic="http://schemas.openxmlformats.org/drawingml/2006/picture">
                  <pic:nvPicPr>
                    <pic:cNvPr id="4" name="image1.png"/>
                    <pic:cNvPicPr preferRelativeResize="0"/>
                  </pic:nvPicPr>
                  <pic:blipFill>
                    <a:blip r:embed="rId8"/>
                    <a:srcRect/>
                    <a:stretch>
                      <a:fillRect/>
                    </a:stretch>
                  </pic:blipFill>
                  <pic:spPr>
                    <a:xfrm>
                      <a:off x="0" y="0"/>
                      <a:ext cx="1800000" cy="1800000"/>
                    </a:xfrm>
                    <a:prstGeom prst="rect">
                      <a:avLst/>
                    </a:prstGeom>
                  </pic:spPr>
                </pic:pic>
              </a:graphicData>
            </a:graphic>
            <wp14:sizeRelH relativeFrom="margin">
              <wp14:pctWidth>0</wp14:pctWidth>
            </wp14:sizeRelH>
            <wp14:sizeRelV relativeFrom="margin">
              <wp14:pctHeight>0</wp14:pctHeight>
            </wp14:sizeRelV>
          </wp:anchor>
        </w:drawing>
      </w:r>
    </w:p>
    <w:p w14:paraId="38CCCE6A" w14:textId="69C66435" w:rsidR="000F7C9A" w:rsidRDefault="000F7C9A" w:rsidP="00274CA1">
      <w:pPr>
        <w:jc w:val="center"/>
      </w:pPr>
    </w:p>
    <w:p w14:paraId="6A1C6C4C" w14:textId="0D964D8C" w:rsidR="000F7C9A" w:rsidRPr="00DC6DA3" w:rsidRDefault="000F7C9A" w:rsidP="000F7C9A">
      <w:pPr>
        <w:jc w:val="center"/>
        <w:rPr>
          <w:sz w:val="24"/>
          <w:szCs w:val="24"/>
        </w:rPr>
      </w:pPr>
      <w:r w:rsidRPr="00DC6DA3">
        <w:rPr>
          <w:sz w:val="24"/>
          <w:szCs w:val="24"/>
        </w:rPr>
        <w:t>Disusun Oleh:</w:t>
      </w:r>
    </w:p>
    <w:p w14:paraId="5F738EA7" w14:textId="38A78A4A" w:rsidR="000F7C9A" w:rsidRPr="00DC6DA3" w:rsidRDefault="000F7C9A" w:rsidP="000F7C9A">
      <w:pPr>
        <w:jc w:val="center"/>
        <w:rPr>
          <w:sz w:val="24"/>
          <w:szCs w:val="24"/>
        </w:rPr>
      </w:pPr>
      <w:r w:rsidRPr="00DC6DA3">
        <w:rPr>
          <w:sz w:val="24"/>
          <w:szCs w:val="24"/>
        </w:rPr>
        <w:t>Mohammad Farid Hendianto</w:t>
      </w:r>
      <w:r w:rsidR="00EC77AE">
        <w:rPr>
          <w:sz w:val="24"/>
          <w:szCs w:val="24"/>
        </w:rPr>
        <w:t xml:space="preserve"> Kelas I</w:t>
      </w:r>
      <w:r w:rsidRPr="00DC6DA3">
        <w:rPr>
          <w:sz w:val="24"/>
          <w:szCs w:val="24"/>
        </w:rPr>
        <w:tab/>
      </w:r>
      <w:r w:rsidR="00233214" w:rsidRPr="00DC6DA3">
        <w:rPr>
          <w:sz w:val="24"/>
          <w:szCs w:val="24"/>
        </w:rPr>
        <w:t>2200018401</w:t>
      </w:r>
    </w:p>
    <w:p w14:paraId="36229FD8" w14:textId="631B11FE" w:rsidR="000F7C9A" w:rsidRDefault="000F7C9A" w:rsidP="00274CA1">
      <w:pPr>
        <w:jc w:val="center"/>
      </w:pPr>
    </w:p>
    <w:p w14:paraId="6604B243" w14:textId="5C2AF4A9" w:rsidR="000F7C9A" w:rsidRDefault="000F7C9A" w:rsidP="000F7C9A">
      <w:pPr>
        <w:jc w:val="center"/>
      </w:pPr>
    </w:p>
    <w:p w14:paraId="76F8E0F7" w14:textId="77777777" w:rsidR="00031AAF" w:rsidRDefault="00031AAF" w:rsidP="000F7C9A">
      <w:pPr>
        <w:jc w:val="center"/>
      </w:pPr>
    </w:p>
    <w:p w14:paraId="389DFDA4" w14:textId="77777777" w:rsidR="000F7C9A" w:rsidRDefault="000F7C9A" w:rsidP="000F7C9A">
      <w:pPr>
        <w:jc w:val="center"/>
      </w:pPr>
    </w:p>
    <w:p w14:paraId="5F3CA99D" w14:textId="77777777" w:rsidR="000F7C9A" w:rsidRDefault="000F7C9A" w:rsidP="000F7C9A">
      <w:pPr>
        <w:jc w:val="center"/>
      </w:pPr>
    </w:p>
    <w:p w14:paraId="050228EE" w14:textId="77777777" w:rsidR="000F7C9A" w:rsidRDefault="000F7C9A" w:rsidP="000F7C9A">
      <w:pPr>
        <w:jc w:val="center"/>
      </w:pPr>
    </w:p>
    <w:p w14:paraId="3559C5C6" w14:textId="77777777" w:rsidR="0085436D" w:rsidRDefault="0085436D" w:rsidP="0085436D"/>
    <w:p w14:paraId="5E28B20A" w14:textId="2CA0F167" w:rsidR="000F7C9A" w:rsidRPr="0014397D" w:rsidRDefault="000F7C9A" w:rsidP="0085436D">
      <w:pPr>
        <w:jc w:val="center"/>
        <w:rPr>
          <w:b/>
          <w:bCs/>
          <w:sz w:val="36"/>
          <w:szCs w:val="36"/>
        </w:rPr>
      </w:pPr>
      <w:r w:rsidRPr="0014397D">
        <w:rPr>
          <w:b/>
          <w:bCs/>
          <w:sz w:val="36"/>
          <w:szCs w:val="36"/>
        </w:rPr>
        <w:t>UNIVERSITAS AHMAD DAHLAN</w:t>
      </w:r>
    </w:p>
    <w:p w14:paraId="5A43092A" w14:textId="2255C0E3" w:rsidR="000F7C9A" w:rsidRPr="0014397D" w:rsidRDefault="000F7C9A" w:rsidP="000F7C9A">
      <w:pPr>
        <w:jc w:val="center"/>
        <w:rPr>
          <w:b/>
          <w:bCs/>
          <w:sz w:val="36"/>
          <w:szCs w:val="36"/>
        </w:rPr>
      </w:pPr>
      <w:r w:rsidRPr="0014397D">
        <w:rPr>
          <w:b/>
          <w:bCs/>
          <w:sz w:val="36"/>
          <w:szCs w:val="36"/>
        </w:rPr>
        <w:t>FAKULTAS TEKNOLOGI INDUSTRI</w:t>
      </w:r>
    </w:p>
    <w:p w14:paraId="58C380CD" w14:textId="527F0792" w:rsidR="000F7C9A" w:rsidRPr="0014397D" w:rsidRDefault="000F7C9A" w:rsidP="000F7C9A">
      <w:pPr>
        <w:jc w:val="center"/>
        <w:rPr>
          <w:b/>
          <w:bCs/>
          <w:sz w:val="36"/>
          <w:szCs w:val="36"/>
        </w:rPr>
      </w:pPr>
      <w:r w:rsidRPr="0014397D">
        <w:rPr>
          <w:b/>
          <w:bCs/>
          <w:sz w:val="36"/>
          <w:szCs w:val="36"/>
        </w:rPr>
        <w:t>PROGRAM STUDI INFORMATIKA</w:t>
      </w:r>
    </w:p>
    <w:p w14:paraId="12DFACB3" w14:textId="3708EDE4" w:rsidR="000F7C9A" w:rsidRPr="0014397D" w:rsidRDefault="000F7C9A" w:rsidP="000F7C9A">
      <w:pPr>
        <w:jc w:val="center"/>
        <w:rPr>
          <w:b/>
          <w:bCs/>
          <w:sz w:val="36"/>
          <w:szCs w:val="36"/>
        </w:rPr>
      </w:pPr>
      <w:r w:rsidRPr="0014397D">
        <w:rPr>
          <w:b/>
          <w:bCs/>
          <w:sz w:val="36"/>
          <w:szCs w:val="36"/>
        </w:rPr>
        <w:t>TAHUN 202</w:t>
      </w:r>
      <w:r w:rsidR="00B42074">
        <w:rPr>
          <w:b/>
          <w:bCs/>
          <w:sz w:val="36"/>
          <w:szCs w:val="36"/>
        </w:rPr>
        <w:t>3</w:t>
      </w:r>
    </w:p>
    <w:p w14:paraId="7F2B246E" w14:textId="30E783D7" w:rsidR="00274CA1" w:rsidRPr="00031AAF" w:rsidRDefault="00031AAF" w:rsidP="00031AAF">
      <w:pPr>
        <w:pStyle w:val="Heading1"/>
        <w:jc w:val="center"/>
        <w:rPr>
          <w:b/>
          <w:bCs/>
          <w:color w:val="auto"/>
          <w:sz w:val="36"/>
          <w:szCs w:val="36"/>
        </w:rPr>
      </w:pPr>
      <w:bookmarkStart w:id="0" w:name="_Toc123509286"/>
      <w:r w:rsidRPr="00031AAF">
        <w:rPr>
          <w:b/>
          <w:bCs/>
          <w:color w:val="auto"/>
          <w:sz w:val="36"/>
          <w:szCs w:val="36"/>
        </w:rPr>
        <w:lastRenderedPageBreak/>
        <w:t>KATA PENGANTAR</w:t>
      </w:r>
      <w:bookmarkEnd w:id="0"/>
    </w:p>
    <w:p w14:paraId="3CB9AC77" w14:textId="44C75B66" w:rsidR="00031AAF" w:rsidRDefault="00031AAF" w:rsidP="00031AAF">
      <w:pPr>
        <w:jc w:val="center"/>
        <w:rPr>
          <w:sz w:val="24"/>
          <w:szCs w:val="24"/>
        </w:rPr>
      </w:pPr>
    </w:p>
    <w:p w14:paraId="6DBBF974" w14:textId="6DD2E378" w:rsidR="002E47AB" w:rsidRPr="002E47AB" w:rsidRDefault="002E47AB" w:rsidP="002E47AB">
      <w:pPr>
        <w:jc w:val="both"/>
        <w:rPr>
          <w:sz w:val="24"/>
          <w:szCs w:val="24"/>
        </w:rPr>
      </w:pPr>
      <w:r w:rsidRPr="002E47AB">
        <w:rPr>
          <w:sz w:val="24"/>
          <w:szCs w:val="24"/>
        </w:rPr>
        <w:t>Puji dan syukur yang tak terhingga saya panjatkan ke hadirat Allah SWT, yang telah memberikan kemudahan dan kesempatan kepada saya untuk dapat menyelesaikan laporan dasar sistem komputer dengan judul "Dokumentasi Pembuatan Aplikasi Game Ulo Asem". Saya merasa sangat bersyukur karena telah diberikan kemampuan dan kekuatan untuk menyelesaikan laporan ini tepat pada waktunya.</w:t>
      </w:r>
    </w:p>
    <w:p w14:paraId="2DDBDF90" w14:textId="267C5D98" w:rsidR="002E47AB" w:rsidRDefault="002E47AB" w:rsidP="002E47AB">
      <w:pPr>
        <w:ind w:firstLine="720"/>
        <w:jc w:val="both"/>
        <w:rPr>
          <w:sz w:val="24"/>
          <w:szCs w:val="24"/>
        </w:rPr>
      </w:pPr>
      <w:r w:rsidRPr="002E47AB">
        <w:rPr>
          <w:sz w:val="24"/>
          <w:szCs w:val="24"/>
        </w:rPr>
        <w:t>Tidak lupa saya sampaikan terima kasih yang tak terhingga kepada Bapak Ali Tarmuji, S.T., M.Cs. Teknik Informatika, selaku dosen pembimbing yang telah memberikan bimbingan dan arahan yang sangat membantu saya dalam mengerjakan pembuatan aplikasi ini. Saya merasa sangat beruntung telah diberikan kesempatan untuk belajar dan mengikuti bimbingan dari Bapak.</w:t>
      </w:r>
    </w:p>
    <w:p w14:paraId="16C8ECC6" w14:textId="77777777" w:rsidR="002E47AB" w:rsidRDefault="002E47AB" w:rsidP="002E47AB">
      <w:pPr>
        <w:ind w:firstLine="720"/>
        <w:jc w:val="both"/>
        <w:rPr>
          <w:sz w:val="24"/>
          <w:szCs w:val="24"/>
        </w:rPr>
      </w:pPr>
      <w:r w:rsidRPr="002E47AB">
        <w:rPr>
          <w:sz w:val="24"/>
          <w:szCs w:val="24"/>
        </w:rPr>
        <w:t>Terimakasih juga kepada teman-teman saya yang mensupport saya dalam pembuatan aplikasi ini, serta tidak lupa juga kepada orang tua saya yang selalu memberikan dukungan dan semangat kepada saya sehingga saya dapat menyelesaikan tugas ini.</w:t>
      </w:r>
    </w:p>
    <w:p w14:paraId="467EB5C0" w14:textId="38F12944" w:rsidR="002E47AB" w:rsidRPr="002E47AB" w:rsidRDefault="002E47AB" w:rsidP="002E47AB">
      <w:pPr>
        <w:ind w:firstLine="720"/>
        <w:jc w:val="both"/>
        <w:rPr>
          <w:sz w:val="24"/>
          <w:szCs w:val="24"/>
        </w:rPr>
      </w:pPr>
      <w:r w:rsidRPr="002E47AB">
        <w:rPr>
          <w:sz w:val="24"/>
          <w:szCs w:val="24"/>
        </w:rPr>
        <w:t>Meskipun saya berusaha semaksimal mungkin dalam menyusun laporan ini, saya sadar bahwa masih banyak kekurangan dan kelemahan yang terdapat pada laporan ini. Oleh karena itu, saya mengajak pembaca untuk memberikan kritik dan saran yang membangun kepada saya, agar laporan-laporan selanjutnya yang saya susun dapat menjadi lebih baik lagi. Kritik konstruktif sangat saya harapkan demi kesempurnaan laporan selanjutnya.</w:t>
      </w:r>
    </w:p>
    <w:p w14:paraId="6AAFE2BE" w14:textId="11F9F20F" w:rsidR="00B42074" w:rsidRDefault="002E47AB" w:rsidP="002E47AB">
      <w:pPr>
        <w:ind w:firstLine="720"/>
        <w:jc w:val="both"/>
        <w:rPr>
          <w:sz w:val="24"/>
          <w:szCs w:val="24"/>
        </w:rPr>
      </w:pPr>
      <w:r w:rsidRPr="002E47AB">
        <w:rPr>
          <w:sz w:val="24"/>
          <w:szCs w:val="24"/>
        </w:rPr>
        <w:t>Akhir kata, saya berharap laporan ini dapat memberikan manfaat dan menjadi referensi yang bermanfaat bagi kita semua. Saya juga berharap agar pembuatan aplikasi di assembly dapat berjalan dengan lebih lancar dan sukses di masa yang akan datang.</w:t>
      </w:r>
    </w:p>
    <w:p w14:paraId="3CC7E9D0" w14:textId="77777777" w:rsidR="002E47AB" w:rsidRPr="00B42074" w:rsidRDefault="002E47AB" w:rsidP="002E47AB">
      <w:pPr>
        <w:ind w:firstLine="720"/>
        <w:jc w:val="both"/>
        <w:rPr>
          <w:sz w:val="24"/>
          <w:szCs w:val="24"/>
        </w:rPr>
      </w:pPr>
    </w:p>
    <w:p w14:paraId="789A8429" w14:textId="77777777" w:rsidR="00B42074" w:rsidRPr="00B42074" w:rsidRDefault="00B42074" w:rsidP="00B42074">
      <w:pPr>
        <w:jc w:val="center"/>
        <w:rPr>
          <w:sz w:val="24"/>
          <w:szCs w:val="24"/>
        </w:rPr>
      </w:pPr>
    </w:p>
    <w:p w14:paraId="5EFABD74" w14:textId="2C8895D1" w:rsidR="00814EC4" w:rsidRPr="00C861F4" w:rsidRDefault="00814EC4" w:rsidP="00814EC4">
      <w:pPr>
        <w:spacing w:after="0"/>
        <w:jc w:val="right"/>
        <w:textAlignment w:val="baseline"/>
        <w:rPr>
          <w:rFonts w:eastAsia="Times New Roman" w:cstheme="minorHAnsi"/>
          <w:color w:val="000000" w:themeColor="text1"/>
          <w:sz w:val="24"/>
          <w:szCs w:val="24"/>
          <w:bdr w:val="none" w:sz="0" w:space="0" w:color="auto" w:frame="1"/>
          <w:lang w:eastAsia="en-ID"/>
        </w:rPr>
      </w:pPr>
      <w:r>
        <w:rPr>
          <w:rFonts w:ascii="Times New Roman" w:hAnsi="Times New Roman" w:cs="Times New Roman"/>
          <w:color w:val="000000" w:themeColor="text1"/>
          <w:sz w:val="24"/>
          <w:szCs w:val="24"/>
        </w:rPr>
        <w:t>Yogyakarta</w:t>
      </w:r>
      <w:r w:rsidRPr="00EC2A8D">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Januari </w:t>
      </w:r>
      <w:r w:rsidRPr="00EC2A8D">
        <w:rPr>
          <w:rFonts w:ascii="Times New Roman" w:hAnsi="Times New Roman" w:cs="Times New Roman"/>
          <w:color w:val="000000" w:themeColor="text1"/>
          <w:sz w:val="24"/>
          <w:szCs w:val="24"/>
        </w:rPr>
        <w:t>20</w:t>
      </w:r>
      <w:r>
        <w:rPr>
          <w:rFonts w:ascii="Times New Roman" w:hAnsi="Times New Roman" w:cs="Times New Roman"/>
          <w:color w:val="000000" w:themeColor="text1"/>
          <w:sz w:val="24"/>
          <w:szCs w:val="24"/>
        </w:rPr>
        <w:t>23</w:t>
      </w:r>
    </w:p>
    <w:p w14:paraId="5442F5EA" w14:textId="77777777" w:rsidR="00814EC4" w:rsidRDefault="00814EC4" w:rsidP="00814EC4">
      <w:pPr>
        <w:spacing w:after="0"/>
        <w:textAlignment w:val="baseline"/>
        <w:rPr>
          <w:rFonts w:eastAsia="Times New Roman" w:cstheme="minorHAnsi"/>
          <w:color w:val="000000" w:themeColor="text1"/>
          <w:sz w:val="24"/>
          <w:szCs w:val="24"/>
          <w:bdr w:val="none" w:sz="0" w:space="0" w:color="auto" w:frame="1"/>
          <w:lang w:eastAsia="en-ID"/>
        </w:rPr>
      </w:pPr>
    </w:p>
    <w:p w14:paraId="27E0E5A1" w14:textId="77777777" w:rsidR="00814EC4" w:rsidRPr="001D466C" w:rsidRDefault="00814EC4" w:rsidP="00814EC4">
      <w:pPr>
        <w:spacing w:after="0"/>
        <w:ind w:left="5040" w:firstLine="720"/>
        <w:textAlignment w:val="baseline"/>
        <w:rPr>
          <w:rFonts w:eastAsia="Times New Roman" w:cstheme="minorHAnsi"/>
          <w:color w:val="000000" w:themeColor="text1"/>
          <w:sz w:val="24"/>
          <w:szCs w:val="24"/>
          <w:lang w:eastAsia="en-ID"/>
        </w:rPr>
      </w:pPr>
      <w:r>
        <w:rPr>
          <w:rFonts w:eastAsia="Times New Roman" w:cstheme="minorHAnsi"/>
          <w:color w:val="000000" w:themeColor="text1"/>
          <w:sz w:val="24"/>
          <w:szCs w:val="24"/>
          <w:bdr w:val="none" w:sz="0" w:space="0" w:color="auto" w:frame="1"/>
          <w:lang w:eastAsia="en-ID"/>
        </w:rPr>
        <w:t xml:space="preserve">          </w:t>
      </w:r>
      <w:r w:rsidRPr="00EC2A8D">
        <w:rPr>
          <w:rFonts w:eastAsia="Times New Roman" w:cstheme="minorHAnsi"/>
          <w:color w:val="000000" w:themeColor="text1"/>
          <w:sz w:val="24"/>
          <w:szCs w:val="24"/>
          <w:bdr w:val="none" w:sz="0" w:space="0" w:color="auto" w:frame="1"/>
          <w:lang w:eastAsia="en-ID"/>
        </w:rPr>
        <w:t>Penyu</w:t>
      </w:r>
      <w:r>
        <w:rPr>
          <w:rFonts w:eastAsia="Times New Roman" w:cstheme="minorHAnsi"/>
          <w:color w:val="000000" w:themeColor="text1"/>
          <w:sz w:val="24"/>
          <w:szCs w:val="24"/>
          <w:bdr w:val="none" w:sz="0" w:space="0" w:color="auto" w:frame="1"/>
          <w:lang w:eastAsia="en-ID"/>
        </w:rPr>
        <w:t>sun</w:t>
      </w:r>
    </w:p>
    <w:p w14:paraId="79D6203C" w14:textId="77777777" w:rsidR="00814EC4" w:rsidRPr="00EC2A8D" w:rsidRDefault="00814EC4" w:rsidP="00814EC4">
      <w:pPr>
        <w:jc w:val="right"/>
        <w:rPr>
          <w:rFonts w:ascii="Times New Roman" w:hAnsi="Times New Roman" w:cs="Times New Roman"/>
          <w:color w:val="000000" w:themeColor="text1"/>
          <w:sz w:val="24"/>
          <w:szCs w:val="24"/>
        </w:rPr>
      </w:pPr>
      <w:r>
        <mc:AlternateContent>
          <mc:Choice Requires="wpc">
            <w:drawing>
              <wp:inline distT="0" distB="0" distL="0" distR="0" wp14:anchorId="53F05E28" wp14:editId="475915F9">
                <wp:extent cx="1617980" cy="481965"/>
                <wp:effectExtent l="0" t="0" r="0" b="13335"/>
                <wp:docPr id="6"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Freeform: Shape 9"/>
                        <wps:cNvSpPr/>
                        <wps:spPr>
                          <a:xfrm>
                            <a:off x="830580" y="93242"/>
                            <a:ext cx="712470" cy="267129"/>
                          </a:xfrm>
                          <a:custGeom>
                            <a:avLst/>
                            <a:gdLst>
                              <a:gd name="connsiteX0" fmla="*/ 685800 w 712470"/>
                              <a:gd name="connsiteY0" fmla="*/ 95679 h 267129"/>
                              <a:gd name="connsiteX1" fmla="*/ 590550 w 712470"/>
                              <a:gd name="connsiteY1" fmla="*/ 122349 h 267129"/>
                              <a:gd name="connsiteX2" fmla="*/ 567690 w 712470"/>
                              <a:gd name="connsiteY2" fmla="*/ 141399 h 267129"/>
                              <a:gd name="connsiteX3" fmla="*/ 560070 w 712470"/>
                              <a:gd name="connsiteY3" fmla="*/ 152829 h 267129"/>
                              <a:gd name="connsiteX4" fmla="*/ 548640 w 712470"/>
                              <a:gd name="connsiteY4" fmla="*/ 160449 h 267129"/>
                              <a:gd name="connsiteX5" fmla="*/ 556260 w 712470"/>
                              <a:gd name="connsiteY5" fmla="*/ 198549 h 267129"/>
                              <a:gd name="connsiteX6" fmla="*/ 563880 w 712470"/>
                              <a:gd name="connsiteY6" fmla="*/ 209979 h 267129"/>
                              <a:gd name="connsiteX7" fmla="*/ 586740 w 712470"/>
                              <a:gd name="connsiteY7" fmla="*/ 229029 h 267129"/>
                              <a:gd name="connsiteX8" fmla="*/ 594360 w 712470"/>
                              <a:gd name="connsiteY8" fmla="*/ 240459 h 267129"/>
                              <a:gd name="connsiteX9" fmla="*/ 605790 w 712470"/>
                              <a:gd name="connsiteY9" fmla="*/ 244269 h 267129"/>
                              <a:gd name="connsiteX10" fmla="*/ 621030 w 712470"/>
                              <a:gd name="connsiteY10" fmla="*/ 251889 h 267129"/>
                              <a:gd name="connsiteX11" fmla="*/ 674370 w 712470"/>
                              <a:gd name="connsiteY11" fmla="*/ 240459 h 267129"/>
                              <a:gd name="connsiteX12" fmla="*/ 685800 w 712470"/>
                              <a:gd name="connsiteY12" fmla="*/ 236649 h 267129"/>
                              <a:gd name="connsiteX13" fmla="*/ 704850 w 712470"/>
                              <a:gd name="connsiteY13" fmla="*/ 202359 h 267129"/>
                              <a:gd name="connsiteX14" fmla="*/ 708660 w 712470"/>
                              <a:gd name="connsiteY14" fmla="*/ 187119 h 267129"/>
                              <a:gd name="connsiteX15" fmla="*/ 712470 w 712470"/>
                              <a:gd name="connsiteY15" fmla="*/ 175689 h 267129"/>
                              <a:gd name="connsiteX16" fmla="*/ 708660 w 712470"/>
                              <a:gd name="connsiteY16" fmla="*/ 137589 h 267129"/>
                              <a:gd name="connsiteX17" fmla="*/ 704850 w 712470"/>
                              <a:gd name="connsiteY17" fmla="*/ 126159 h 267129"/>
                              <a:gd name="connsiteX18" fmla="*/ 689610 w 712470"/>
                              <a:gd name="connsiteY18" fmla="*/ 110919 h 267129"/>
                              <a:gd name="connsiteX19" fmla="*/ 678180 w 712470"/>
                              <a:gd name="connsiteY19" fmla="*/ 107109 h 267129"/>
                              <a:gd name="connsiteX20" fmla="*/ 655320 w 712470"/>
                              <a:gd name="connsiteY20" fmla="*/ 114729 h 267129"/>
                              <a:gd name="connsiteX21" fmla="*/ 613410 w 712470"/>
                              <a:gd name="connsiteY21" fmla="*/ 122349 h 267129"/>
                              <a:gd name="connsiteX22" fmla="*/ 594360 w 712470"/>
                              <a:gd name="connsiteY22" fmla="*/ 126159 h 267129"/>
                              <a:gd name="connsiteX23" fmla="*/ 552450 w 712470"/>
                              <a:gd name="connsiteY23" fmla="*/ 149019 h 267129"/>
                              <a:gd name="connsiteX24" fmla="*/ 529590 w 712470"/>
                              <a:gd name="connsiteY24" fmla="*/ 164259 h 267129"/>
                              <a:gd name="connsiteX25" fmla="*/ 495300 w 712470"/>
                              <a:gd name="connsiteY25" fmla="*/ 194739 h 267129"/>
                              <a:gd name="connsiteX26" fmla="*/ 468630 w 712470"/>
                              <a:gd name="connsiteY26" fmla="*/ 213789 h 267129"/>
                              <a:gd name="connsiteX27" fmla="*/ 457200 w 712470"/>
                              <a:gd name="connsiteY27" fmla="*/ 217599 h 267129"/>
                              <a:gd name="connsiteX28" fmla="*/ 430530 w 712470"/>
                              <a:gd name="connsiteY28" fmla="*/ 229029 h 267129"/>
                              <a:gd name="connsiteX29" fmla="*/ 411480 w 712470"/>
                              <a:gd name="connsiteY29" fmla="*/ 225219 h 267129"/>
                              <a:gd name="connsiteX30" fmla="*/ 392430 w 712470"/>
                              <a:gd name="connsiteY30" fmla="*/ 190929 h 267129"/>
                              <a:gd name="connsiteX31" fmla="*/ 384810 w 712470"/>
                              <a:gd name="connsiteY31" fmla="*/ 175689 h 267129"/>
                              <a:gd name="connsiteX32" fmla="*/ 373380 w 712470"/>
                              <a:gd name="connsiteY32" fmla="*/ 152829 h 267129"/>
                              <a:gd name="connsiteX33" fmla="*/ 388620 w 712470"/>
                              <a:gd name="connsiteY33" fmla="*/ 114729 h 267129"/>
                              <a:gd name="connsiteX34" fmla="*/ 400050 w 712470"/>
                              <a:gd name="connsiteY34" fmla="*/ 110919 h 267129"/>
                              <a:gd name="connsiteX35" fmla="*/ 426720 w 712470"/>
                              <a:gd name="connsiteY35" fmla="*/ 114729 h 267129"/>
                              <a:gd name="connsiteX36" fmla="*/ 453390 w 712470"/>
                              <a:gd name="connsiteY36" fmla="*/ 133779 h 267129"/>
                              <a:gd name="connsiteX37" fmla="*/ 461010 w 712470"/>
                              <a:gd name="connsiteY37" fmla="*/ 145209 h 267129"/>
                              <a:gd name="connsiteX38" fmla="*/ 468630 w 712470"/>
                              <a:gd name="connsiteY38" fmla="*/ 168069 h 267129"/>
                              <a:gd name="connsiteX39" fmla="*/ 464820 w 712470"/>
                              <a:gd name="connsiteY39" fmla="*/ 190929 h 267129"/>
                              <a:gd name="connsiteX40" fmla="*/ 453390 w 712470"/>
                              <a:gd name="connsiteY40" fmla="*/ 202359 h 267129"/>
                              <a:gd name="connsiteX41" fmla="*/ 434340 w 712470"/>
                              <a:gd name="connsiteY41" fmla="*/ 221409 h 267129"/>
                              <a:gd name="connsiteX42" fmla="*/ 365760 w 712470"/>
                              <a:gd name="connsiteY42" fmla="*/ 217599 h 267129"/>
                              <a:gd name="connsiteX43" fmla="*/ 354330 w 712470"/>
                              <a:gd name="connsiteY43" fmla="*/ 213789 h 267129"/>
                              <a:gd name="connsiteX44" fmla="*/ 331470 w 712470"/>
                              <a:gd name="connsiteY44" fmla="*/ 198549 h 267129"/>
                              <a:gd name="connsiteX45" fmla="*/ 312420 w 712470"/>
                              <a:gd name="connsiteY45" fmla="*/ 175689 h 267129"/>
                              <a:gd name="connsiteX46" fmla="*/ 300990 w 712470"/>
                              <a:gd name="connsiteY46" fmla="*/ 168069 h 267129"/>
                              <a:gd name="connsiteX47" fmla="*/ 289560 w 712470"/>
                              <a:gd name="connsiteY47" fmla="*/ 156639 h 267129"/>
                              <a:gd name="connsiteX48" fmla="*/ 278130 w 712470"/>
                              <a:gd name="connsiteY48" fmla="*/ 149019 h 267129"/>
                              <a:gd name="connsiteX49" fmla="*/ 259080 w 712470"/>
                              <a:gd name="connsiteY49" fmla="*/ 126159 h 267129"/>
                              <a:gd name="connsiteX50" fmla="*/ 247650 w 712470"/>
                              <a:gd name="connsiteY50" fmla="*/ 118539 h 267129"/>
                              <a:gd name="connsiteX51" fmla="*/ 228600 w 712470"/>
                              <a:gd name="connsiteY51" fmla="*/ 88059 h 267129"/>
                              <a:gd name="connsiteX52" fmla="*/ 220980 w 712470"/>
                              <a:gd name="connsiteY52" fmla="*/ 72819 h 267129"/>
                              <a:gd name="connsiteX53" fmla="*/ 205740 w 712470"/>
                              <a:gd name="connsiteY53" fmla="*/ 49959 h 267129"/>
                              <a:gd name="connsiteX54" fmla="*/ 190500 w 712470"/>
                              <a:gd name="connsiteY54" fmla="*/ 23289 h 267129"/>
                              <a:gd name="connsiteX55" fmla="*/ 190500 w 712470"/>
                              <a:gd name="connsiteY55" fmla="*/ 429 h 267129"/>
                              <a:gd name="connsiteX56" fmla="*/ 201930 w 712470"/>
                              <a:gd name="connsiteY56" fmla="*/ 4239 h 267129"/>
                              <a:gd name="connsiteX57" fmla="*/ 243840 w 712470"/>
                              <a:gd name="connsiteY57" fmla="*/ 160449 h 267129"/>
                              <a:gd name="connsiteX58" fmla="*/ 236220 w 712470"/>
                              <a:gd name="connsiteY58" fmla="*/ 187119 h 267129"/>
                              <a:gd name="connsiteX59" fmla="*/ 224790 w 712470"/>
                              <a:gd name="connsiteY59" fmla="*/ 190929 h 267129"/>
                              <a:gd name="connsiteX60" fmla="*/ 217170 w 712470"/>
                              <a:gd name="connsiteY60" fmla="*/ 202359 h 267129"/>
                              <a:gd name="connsiteX61" fmla="*/ 167640 w 712470"/>
                              <a:gd name="connsiteY61" fmla="*/ 198549 h 267129"/>
                              <a:gd name="connsiteX62" fmla="*/ 156210 w 712470"/>
                              <a:gd name="connsiteY62" fmla="*/ 194739 h 267129"/>
                              <a:gd name="connsiteX63" fmla="*/ 133350 w 712470"/>
                              <a:gd name="connsiteY63" fmla="*/ 175689 h 267129"/>
                              <a:gd name="connsiteX64" fmla="*/ 125730 w 712470"/>
                              <a:gd name="connsiteY64" fmla="*/ 164259 h 267129"/>
                              <a:gd name="connsiteX65" fmla="*/ 121920 w 712470"/>
                              <a:gd name="connsiteY65" fmla="*/ 149019 h 267129"/>
                              <a:gd name="connsiteX66" fmla="*/ 125730 w 712470"/>
                              <a:gd name="connsiteY66" fmla="*/ 133779 h 267129"/>
                              <a:gd name="connsiteX67" fmla="*/ 133350 w 712470"/>
                              <a:gd name="connsiteY67" fmla="*/ 114729 h 267129"/>
                              <a:gd name="connsiteX68" fmla="*/ 156210 w 712470"/>
                              <a:gd name="connsiteY68" fmla="*/ 95679 h 267129"/>
                              <a:gd name="connsiteX69" fmla="*/ 167640 w 712470"/>
                              <a:gd name="connsiteY69" fmla="*/ 91869 h 267129"/>
                              <a:gd name="connsiteX70" fmla="*/ 190500 w 712470"/>
                              <a:gd name="connsiteY70" fmla="*/ 107109 h 267129"/>
                              <a:gd name="connsiteX71" fmla="*/ 201930 w 712470"/>
                              <a:gd name="connsiteY71" fmla="*/ 114729 h 267129"/>
                              <a:gd name="connsiteX72" fmla="*/ 213360 w 712470"/>
                              <a:gd name="connsiteY72" fmla="*/ 126159 h 267129"/>
                              <a:gd name="connsiteX73" fmla="*/ 209550 w 712470"/>
                              <a:gd name="connsiteY73" fmla="*/ 137589 h 267129"/>
                              <a:gd name="connsiteX74" fmla="*/ 198120 w 712470"/>
                              <a:gd name="connsiteY74" fmla="*/ 149019 h 267129"/>
                              <a:gd name="connsiteX75" fmla="*/ 186690 w 712470"/>
                              <a:gd name="connsiteY75" fmla="*/ 164259 h 267129"/>
                              <a:gd name="connsiteX76" fmla="*/ 175260 w 712470"/>
                              <a:gd name="connsiteY76" fmla="*/ 175689 h 267129"/>
                              <a:gd name="connsiteX77" fmla="*/ 152400 w 712470"/>
                              <a:gd name="connsiteY77" fmla="*/ 206169 h 267129"/>
                              <a:gd name="connsiteX78" fmla="*/ 137160 w 712470"/>
                              <a:gd name="connsiteY78" fmla="*/ 213789 h 267129"/>
                              <a:gd name="connsiteX79" fmla="*/ 99060 w 712470"/>
                              <a:gd name="connsiteY79" fmla="*/ 244269 h 267129"/>
                              <a:gd name="connsiteX80" fmla="*/ 87630 w 712470"/>
                              <a:gd name="connsiteY80" fmla="*/ 251889 h 267129"/>
                              <a:gd name="connsiteX81" fmla="*/ 64770 w 712470"/>
                              <a:gd name="connsiteY81" fmla="*/ 255699 h 267129"/>
                              <a:gd name="connsiteX82" fmla="*/ 49530 w 712470"/>
                              <a:gd name="connsiteY82" fmla="*/ 259509 h 267129"/>
                              <a:gd name="connsiteX83" fmla="*/ 0 w 712470"/>
                              <a:gd name="connsiteY83" fmla="*/ 267129 h 267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712470" h="267129">
                                <a:moveTo>
                                  <a:pt x="685800" y="95679"/>
                                </a:moveTo>
                                <a:cubicBezTo>
                                  <a:pt x="654050" y="104569"/>
                                  <a:pt x="621939" y="112260"/>
                                  <a:pt x="590550" y="122349"/>
                                </a:cubicBezTo>
                                <a:cubicBezTo>
                                  <a:pt x="583728" y="124542"/>
                                  <a:pt x="571661" y="136634"/>
                                  <a:pt x="567690" y="141399"/>
                                </a:cubicBezTo>
                                <a:cubicBezTo>
                                  <a:pt x="564759" y="144917"/>
                                  <a:pt x="563308" y="149591"/>
                                  <a:pt x="560070" y="152829"/>
                                </a:cubicBezTo>
                                <a:cubicBezTo>
                                  <a:pt x="556832" y="156067"/>
                                  <a:pt x="552450" y="157909"/>
                                  <a:pt x="548640" y="160449"/>
                                </a:cubicBezTo>
                                <a:cubicBezTo>
                                  <a:pt x="551180" y="173149"/>
                                  <a:pt x="552451" y="186170"/>
                                  <a:pt x="556260" y="198549"/>
                                </a:cubicBezTo>
                                <a:cubicBezTo>
                                  <a:pt x="557607" y="202926"/>
                                  <a:pt x="560949" y="206461"/>
                                  <a:pt x="563880" y="209979"/>
                                </a:cubicBezTo>
                                <a:cubicBezTo>
                                  <a:pt x="573047" y="220980"/>
                                  <a:pt x="575501" y="221537"/>
                                  <a:pt x="586740" y="229029"/>
                                </a:cubicBezTo>
                                <a:cubicBezTo>
                                  <a:pt x="589280" y="232839"/>
                                  <a:pt x="590784" y="237598"/>
                                  <a:pt x="594360" y="240459"/>
                                </a:cubicBezTo>
                                <a:cubicBezTo>
                                  <a:pt x="597496" y="242968"/>
                                  <a:pt x="602099" y="242687"/>
                                  <a:pt x="605790" y="244269"/>
                                </a:cubicBezTo>
                                <a:cubicBezTo>
                                  <a:pt x="611010" y="246506"/>
                                  <a:pt x="615950" y="249349"/>
                                  <a:pt x="621030" y="251889"/>
                                </a:cubicBezTo>
                                <a:cubicBezTo>
                                  <a:pt x="638810" y="248079"/>
                                  <a:pt x="656670" y="244624"/>
                                  <a:pt x="674370" y="240459"/>
                                </a:cubicBezTo>
                                <a:cubicBezTo>
                                  <a:pt x="678279" y="239539"/>
                                  <a:pt x="682960" y="239489"/>
                                  <a:pt x="685800" y="236649"/>
                                </a:cubicBezTo>
                                <a:cubicBezTo>
                                  <a:pt x="696716" y="225733"/>
                                  <a:pt x="701017" y="215774"/>
                                  <a:pt x="704850" y="202359"/>
                                </a:cubicBezTo>
                                <a:cubicBezTo>
                                  <a:pt x="706289" y="197324"/>
                                  <a:pt x="707221" y="192154"/>
                                  <a:pt x="708660" y="187119"/>
                                </a:cubicBezTo>
                                <a:cubicBezTo>
                                  <a:pt x="709763" y="183257"/>
                                  <a:pt x="711200" y="179499"/>
                                  <a:pt x="712470" y="175689"/>
                                </a:cubicBezTo>
                                <a:cubicBezTo>
                                  <a:pt x="711200" y="162989"/>
                                  <a:pt x="710601" y="150204"/>
                                  <a:pt x="708660" y="137589"/>
                                </a:cubicBezTo>
                                <a:cubicBezTo>
                                  <a:pt x="708049" y="133620"/>
                                  <a:pt x="707184" y="129427"/>
                                  <a:pt x="704850" y="126159"/>
                                </a:cubicBezTo>
                                <a:cubicBezTo>
                                  <a:pt x="700674" y="120313"/>
                                  <a:pt x="695456" y="115095"/>
                                  <a:pt x="689610" y="110919"/>
                                </a:cubicBezTo>
                                <a:cubicBezTo>
                                  <a:pt x="686342" y="108585"/>
                                  <a:pt x="681990" y="108379"/>
                                  <a:pt x="678180" y="107109"/>
                                </a:cubicBezTo>
                                <a:cubicBezTo>
                                  <a:pt x="670560" y="109649"/>
                                  <a:pt x="663069" y="112616"/>
                                  <a:pt x="655320" y="114729"/>
                                </a:cubicBezTo>
                                <a:cubicBezTo>
                                  <a:pt x="645909" y="117296"/>
                                  <a:pt x="622123" y="120765"/>
                                  <a:pt x="613410" y="122349"/>
                                </a:cubicBezTo>
                                <a:cubicBezTo>
                                  <a:pt x="607039" y="123507"/>
                                  <a:pt x="600710" y="124889"/>
                                  <a:pt x="594360" y="126159"/>
                                </a:cubicBezTo>
                                <a:cubicBezTo>
                                  <a:pt x="585685" y="130497"/>
                                  <a:pt x="562891" y="140318"/>
                                  <a:pt x="552450" y="149019"/>
                                </a:cubicBezTo>
                                <a:cubicBezTo>
                                  <a:pt x="533424" y="164874"/>
                                  <a:pt x="549677" y="157563"/>
                                  <a:pt x="529590" y="164259"/>
                                </a:cubicBezTo>
                                <a:cubicBezTo>
                                  <a:pt x="495492" y="198357"/>
                                  <a:pt x="519096" y="177742"/>
                                  <a:pt x="495300" y="194739"/>
                                </a:cubicBezTo>
                                <a:cubicBezTo>
                                  <a:pt x="491273" y="197615"/>
                                  <a:pt x="474616" y="210796"/>
                                  <a:pt x="468630" y="213789"/>
                                </a:cubicBezTo>
                                <a:cubicBezTo>
                                  <a:pt x="465038" y="215585"/>
                                  <a:pt x="460792" y="215803"/>
                                  <a:pt x="457200" y="217599"/>
                                </a:cubicBezTo>
                                <a:cubicBezTo>
                                  <a:pt x="430888" y="230755"/>
                                  <a:pt x="462248" y="221100"/>
                                  <a:pt x="430530" y="229029"/>
                                </a:cubicBezTo>
                                <a:cubicBezTo>
                                  <a:pt x="424180" y="227759"/>
                                  <a:pt x="417272" y="228115"/>
                                  <a:pt x="411480" y="225219"/>
                                </a:cubicBezTo>
                                <a:cubicBezTo>
                                  <a:pt x="397084" y="218021"/>
                                  <a:pt x="397708" y="204125"/>
                                  <a:pt x="392430" y="190929"/>
                                </a:cubicBezTo>
                                <a:cubicBezTo>
                                  <a:pt x="390321" y="185656"/>
                                  <a:pt x="387047" y="180909"/>
                                  <a:pt x="384810" y="175689"/>
                                </a:cubicBezTo>
                                <a:cubicBezTo>
                                  <a:pt x="375346" y="153605"/>
                                  <a:pt x="388024" y="174795"/>
                                  <a:pt x="373380" y="152829"/>
                                </a:cubicBezTo>
                                <a:cubicBezTo>
                                  <a:pt x="376767" y="125736"/>
                                  <a:pt x="369114" y="124482"/>
                                  <a:pt x="388620" y="114729"/>
                                </a:cubicBezTo>
                                <a:cubicBezTo>
                                  <a:pt x="392212" y="112933"/>
                                  <a:pt x="396240" y="112189"/>
                                  <a:pt x="400050" y="110919"/>
                                </a:cubicBezTo>
                                <a:cubicBezTo>
                                  <a:pt x="408940" y="112189"/>
                                  <a:pt x="418118" y="112149"/>
                                  <a:pt x="426720" y="114729"/>
                                </a:cubicBezTo>
                                <a:cubicBezTo>
                                  <a:pt x="429810" y="115656"/>
                                  <a:pt x="453379" y="133768"/>
                                  <a:pt x="453390" y="133779"/>
                                </a:cubicBezTo>
                                <a:cubicBezTo>
                                  <a:pt x="456628" y="137017"/>
                                  <a:pt x="459150" y="141025"/>
                                  <a:pt x="461010" y="145209"/>
                                </a:cubicBezTo>
                                <a:cubicBezTo>
                                  <a:pt x="464272" y="152549"/>
                                  <a:pt x="468630" y="168069"/>
                                  <a:pt x="468630" y="168069"/>
                                </a:cubicBezTo>
                                <a:cubicBezTo>
                                  <a:pt x="467360" y="175689"/>
                                  <a:pt x="467957" y="183870"/>
                                  <a:pt x="464820" y="190929"/>
                                </a:cubicBezTo>
                                <a:cubicBezTo>
                                  <a:pt x="462632" y="195853"/>
                                  <a:pt x="456839" y="198220"/>
                                  <a:pt x="453390" y="202359"/>
                                </a:cubicBezTo>
                                <a:cubicBezTo>
                                  <a:pt x="437515" y="221409"/>
                                  <a:pt x="455295" y="207439"/>
                                  <a:pt x="434340" y="221409"/>
                                </a:cubicBezTo>
                                <a:cubicBezTo>
                                  <a:pt x="411480" y="220139"/>
                                  <a:pt x="388552" y="219770"/>
                                  <a:pt x="365760" y="217599"/>
                                </a:cubicBezTo>
                                <a:cubicBezTo>
                                  <a:pt x="361762" y="217218"/>
                                  <a:pt x="357841" y="215739"/>
                                  <a:pt x="354330" y="213789"/>
                                </a:cubicBezTo>
                                <a:cubicBezTo>
                                  <a:pt x="346324" y="209341"/>
                                  <a:pt x="331470" y="198549"/>
                                  <a:pt x="331470" y="198549"/>
                                </a:cubicBezTo>
                                <a:cubicBezTo>
                                  <a:pt x="323978" y="187310"/>
                                  <a:pt x="323421" y="184856"/>
                                  <a:pt x="312420" y="175689"/>
                                </a:cubicBezTo>
                                <a:cubicBezTo>
                                  <a:pt x="308902" y="172758"/>
                                  <a:pt x="304508" y="171000"/>
                                  <a:pt x="300990" y="168069"/>
                                </a:cubicBezTo>
                                <a:cubicBezTo>
                                  <a:pt x="296851" y="164620"/>
                                  <a:pt x="293699" y="160088"/>
                                  <a:pt x="289560" y="156639"/>
                                </a:cubicBezTo>
                                <a:cubicBezTo>
                                  <a:pt x="286042" y="153708"/>
                                  <a:pt x="281648" y="151950"/>
                                  <a:pt x="278130" y="149019"/>
                                </a:cubicBezTo>
                                <a:cubicBezTo>
                                  <a:pt x="240680" y="117811"/>
                                  <a:pt x="289050" y="156129"/>
                                  <a:pt x="259080" y="126159"/>
                                </a:cubicBezTo>
                                <a:cubicBezTo>
                                  <a:pt x="255842" y="122921"/>
                                  <a:pt x="251460" y="121079"/>
                                  <a:pt x="247650" y="118539"/>
                                </a:cubicBezTo>
                                <a:cubicBezTo>
                                  <a:pt x="228343" y="79924"/>
                                  <a:pt x="253330" y="127626"/>
                                  <a:pt x="228600" y="88059"/>
                                </a:cubicBezTo>
                                <a:cubicBezTo>
                                  <a:pt x="225590" y="83243"/>
                                  <a:pt x="223902" y="77689"/>
                                  <a:pt x="220980" y="72819"/>
                                </a:cubicBezTo>
                                <a:cubicBezTo>
                                  <a:pt x="216268" y="64966"/>
                                  <a:pt x="208636" y="58647"/>
                                  <a:pt x="205740" y="49959"/>
                                </a:cubicBezTo>
                                <a:cubicBezTo>
                                  <a:pt x="199922" y="32505"/>
                                  <a:pt x="204340" y="41742"/>
                                  <a:pt x="190500" y="23289"/>
                                </a:cubicBezTo>
                                <a:cubicBezTo>
                                  <a:pt x="189049" y="18935"/>
                                  <a:pt x="181791" y="4783"/>
                                  <a:pt x="190500" y="429"/>
                                </a:cubicBezTo>
                                <a:cubicBezTo>
                                  <a:pt x="194092" y="-1367"/>
                                  <a:pt x="198120" y="2969"/>
                                  <a:pt x="201930" y="4239"/>
                                </a:cubicBezTo>
                                <a:cubicBezTo>
                                  <a:pt x="248824" y="109750"/>
                                  <a:pt x="253205" y="76164"/>
                                  <a:pt x="243840" y="160449"/>
                                </a:cubicBezTo>
                                <a:cubicBezTo>
                                  <a:pt x="243828" y="160560"/>
                                  <a:pt x="238026" y="185313"/>
                                  <a:pt x="236220" y="187119"/>
                                </a:cubicBezTo>
                                <a:cubicBezTo>
                                  <a:pt x="233380" y="189959"/>
                                  <a:pt x="228600" y="189659"/>
                                  <a:pt x="224790" y="190929"/>
                                </a:cubicBezTo>
                                <a:cubicBezTo>
                                  <a:pt x="222250" y="194739"/>
                                  <a:pt x="221146" y="200087"/>
                                  <a:pt x="217170" y="202359"/>
                                </a:cubicBezTo>
                                <a:cubicBezTo>
                                  <a:pt x="201363" y="211391"/>
                                  <a:pt x="182550" y="202615"/>
                                  <a:pt x="167640" y="198549"/>
                                </a:cubicBezTo>
                                <a:cubicBezTo>
                                  <a:pt x="163765" y="197492"/>
                                  <a:pt x="159802" y="196535"/>
                                  <a:pt x="156210" y="194739"/>
                                </a:cubicBezTo>
                                <a:cubicBezTo>
                                  <a:pt x="147647" y="190458"/>
                                  <a:pt x="139369" y="182911"/>
                                  <a:pt x="133350" y="175689"/>
                                </a:cubicBezTo>
                                <a:cubicBezTo>
                                  <a:pt x="130419" y="172171"/>
                                  <a:pt x="128270" y="168069"/>
                                  <a:pt x="125730" y="164259"/>
                                </a:cubicBezTo>
                                <a:cubicBezTo>
                                  <a:pt x="124460" y="159179"/>
                                  <a:pt x="121920" y="154255"/>
                                  <a:pt x="121920" y="149019"/>
                                </a:cubicBezTo>
                                <a:cubicBezTo>
                                  <a:pt x="121920" y="143783"/>
                                  <a:pt x="124074" y="138747"/>
                                  <a:pt x="125730" y="133779"/>
                                </a:cubicBezTo>
                                <a:cubicBezTo>
                                  <a:pt x="127893" y="127291"/>
                                  <a:pt x="129725" y="120529"/>
                                  <a:pt x="133350" y="114729"/>
                                </a:cubicBezTo>
                                <a:cubicBezTo>
                                  <a:pt x="137180" y="108601"/>
                                  <a:pt x="149507" y="99030"/>
                                  <a:pt x="156210" y="95679"/>
                                </a:cubicBezTo>
                                <a:cubicBezTo>
                                  <a:pt x="159802" y="93883"/>
                                  <a:pt x="163830" y="93139"/>
                                  <a:pt x="167640" y="91869"/>
                                </a:cubicBezTo>
                                <a:lnTo>
                                  <a:pt x="190500" y="107109"/>
                                </a:lnTo>
                                <a:cubicBezTo>
                                  <a:pt x="194310" y="109649"/>
                                  <a:pt x="198692" y="111491"/>
                                  <a:pt x="201930" y="114729"/>
                                </a:cubicBezTo>
                                <a:lnTo>
                                  <a:pt x="213360" y="126159"/>
                                </a:lnTo>
                                <a:cubicBezTo>
                                  <a:pt x="212090" y="129969"/>
                                  <a:pt x="211778" y="134247"/>
                                  <a:pt x="209550" y="137589"/>
                                </a:cubicBezTo>
                                <a:cubicBezTo>
                                  <a:pt x="206561" y="142072"/>
                                  <a:pt x="201627" y="144928"/>
                                  <a:pt x="198120" y="149019"/>
                                </a:cubicBezTo>
                                <a:cubicBezTo>
                                  <a:pt x="193987" y="153840"/>
                                  <a:pt x="190823" y="159438"/>
                                  <a:pt x="186690" y="164259"/>
                                </a:cubicBezTo>
                                <a:cubicBezTo>
                                  <a:pt x="183183" y="168350"/>
                                  <a:pt x="178392" y="171304"/>
                                  <a:pt x="175260" y="175689"/>
                                </a:cubicBezTo>
                                <a:cubicBezTo>
                                  <a:pt x="160283" y="196657"/>
                                  <a:pt x="176898" y="187795"/>
                                  <a:pt x="152400" y="206169"/>
                                </a:cubicBezTo>
                                <a:cubicBezTo>
                                  <a:pt x="147856" y="209577"/>
                                  <a:pt x="141595" y="210241"/>
                                  <a:pt x="137160" y="213789"/>
                                </a:cubicBezTo>
                                <a:cubicBezTo>
                                  <a:pt x="72016" y="265904"/>
                                  <a:pt x="144108" y="218528"/>
                                  <a:pt x="99060" y="244269"/>
                                </a:cubicBezTo>
                                <a:cubicBezTo>
                                  <a:pt x="95084" y="246541"/>
                                  <a:pt x="91974" y="250441"/>
                                  <a:pt x="87630" y="251889"/>
                                </a:cubicBezTo>
                                <a:cubicBezTo>
                                  <a:pt x="80301" y="254332"/>
                                  <a:pt x="72345" y="254184"/>
                                  <a:pt x="64770" y="255699"/>
                                </a:cubicBezTo>
                                <a:cubicBezTo>
                                  <a:pt x="59635" y="256726"/>
                                  <a:pt x="54687" y="258599"/>
                                  <a:pt x="49530" y="259509"/>
                                </a:cubicBezTo>
                                <a:cubicBezTo>
                                  <a:pt x="33080" y="262412"/>
                                  <a:pt x="0" y="267129"/>
                                  <a:pt x="0" y="267129"/>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Freeform: Shape 10"/>
                        <wps:cNvSpPr/>
                        <wps:spPr>
                          <a:xfrm>
                            <a:off x="3810" y="70811"/>
                            <a:ext cx="769620" cy="411480"/>
                          </a:xfrm>
                          <a:custGeom>
                            <a:avLst/>
                            <a:gdLst>
                              <a:gd name="connsiteX0" fmla="*/ 750570 w 769620"/>
                              <a:gd name="connsiteY0" fmla="*/ 144780 h 411480"/>
                              <a:gd name="connsiteX1" fmla="*/ 651510 w 769620"/>
                              <a:gd name="connsiteY1" fmla="*/ 140970 h 411480"/>
                              <a:gd name="connsiteX2" fmla="*/ 640080 w 769620"/>
                              <a:gd name="connsiteY2" fmla="*/ 148590 h 411480"/>
                              <a:gd name="connsiteX3" fmla="*/ 632460 w 769620"/>
                              <a:gd name="connsiteY3" fmla="*/ 160020 h 411480"/>
                              <a:gd name="connsiteX4" fmla="*/ 621030 w 769620"/>
                              <a:gd name="connsiteY4" fmla="*/ 167640 h 411480"/>
                              <a:gd name="connsiteX5" fmla="*/ 605790 w 769620"/>
                              <a:gd name="connsiteY5" fmla="*/ 179070 h 411480"/>
                              <a:gd name="connsiteX6" fmla="*/ 594360 w 769620"/>
                              <a:gd name="connsiteY6" fmla="*/ 201930 h 411480"/>
                              <a:gd name="connsiteX7" fmla="*/ 586740 w 769620"/>
                              <a:gd name="connsiteY7" fmla="*/ 220980 h 411480"/>
                              <a:gd name="connsiteX8" fmla="*/ 579120 w 769620"/>
                              <a:gd name="connsiteY8" fmla="*/ 236220 h 411480"/>
                              <a:gd name="connsiteX9" fmla="*/ 579120 w 769620"/>
                              <a:gd name="connsiteY9" fmla="*/ 289560 h 411480"/>
                              <a:gd name="connsiteX10" fmla="*/ 590550 w 769620"/>
                              <a:gd name="connsiteY10" fmla="*/ 312420 h 411480"/>
                              <a:gd name="connsiteX11" fmla="*/ 613410 w 769620"/>
                              <a:gd name="connsiteY11" fmla="*/ 323850 h 411480"/>
                              <a:gd name="connsiteX12" fmla="*/ 651510 w 769620"/>
                              <a:gd name="connsiteY12" fmla="*/ 320040 h 411480"/>
                              <a:gd name="connsiteX13" fmla="*/ 716280 w 769620"/>
                              <a:gd name="connsiteY13" fmla="*/ 285750 h 411480"/>
                              <a:gd name="connsiteX14" fmla="*/ 735330 w 769620"/>
                              <a:gd name="connsiteY14" fmla="*/ 259080 h 411480"/>
                              <a:gd name="connsiteX15" fmla="*/ 750570 w 769620"/>
                              <a:gd name="connsiteY15" fmla="*/ 236220 h 411480"/>
                              <a:gd name="connsiteX16" fmla="*/ 758190 w 769620"/>
                              <a:gd name="connsiteY16" fmla="*/ 220980 h 411480"/>
                              <a:gd name="connsiteX17" fmla="*/ 762000 w 769620"/>
                              <a:gd name="connsiteY17" fmla="*/ 209550 h 411480"/>
                              <a:gd name="connsiteX18" fmla="*/ 769620 w 769620"/>
                              <a:gd name="connsiteY18" fmla="*/ 190500 h 411480"/>
                              <a:gd name="connsiteX19" fmla="*/ 765810 w 769620"/>
                              <a:gd name="connsiteY19" fmla="*/ 167640 h 411480"/>
                              <a:gd name="connsiteX20" fmla="*/ 758190 w 769620"/>
                              <a:gd name="connsiteY20" fmla="*/ 156210 h 411480"/>
                              <a:gd name="connsiteX21" fmla="*/ 697230 w 769620"/>
                              <a:gd name="connsiteY21" fmla="*/ 144780 h 411480"/>
                              <a:gd name="connsiteX22" fmla="*/ 594360 w 769620"/>
                              <a:gd name="connsiteY22" fmla="*/ 148590 h 411480"/>
                              <a:gd name="connsiteX23" fmla="*/ 575310 w 769620"/>
                              <a:gd name="connsiteY23" fmla="*/ 156210 h 411480"/>
                              <a:gd name="connsiteX24" fmla="*/ 563880 w 769620"/>
                              <a:gd name="connsiteY24" fmla="*/ 160020 h 411480"/>
                              <a:gd name="connsiteX25" fmla="*/ 544830 w 769620"/>
                              <a:gd name="connsiteY25" fmla="*/ 175260 h 411480"/>
                              <a:gd name="connsiteX26" fmla="*/ 533400 w 769620"/>
                              <a:gd name="connsiteY26" fmla="*/ 186690 h 411480"/>
                              <a:gd name="connsiteX27" fmla="*/ 518160 w 769620"/>
                              <a:gd name="connsiteY27" fmla="*/ 198120 h 411480"/>
                              <a:gd name="connsiteX28" fmla="*/ 506730 w 769620"/>
                              <a:gd name="connsiteY28" fmla="*/ 213360 h 411480"/>
                              <a:gd name="connsiteX29" fmla="*/ 472440 w 769620"/>
                              <a:gd name="connsiteY29" fmla="*/ 236220 h 411480"/>
                              <a:gd name="connsiteX30" fmla="*/ 461010 w 769620"/>
                              <a:gd name="connsiteY30" fmla="*/ 243840 h 411480"/>
                              <a:gd name="connsiteX31" fmla="*/ 449580 w 769620"/>
                              <a:gd name="connsiteY31" fmla="*/ 251460 h 411480"/>
                              <a:gd name="connsiteX32" fmla="*/ 438150 w 769620"/>
                              <a:gd name="connsiteY32" fmla="*/ 262890 h 411480"/>
                              <a:gd name="connsiteX33" fmla="*/ 400050 w 769620"/>
                              <a:gd name="connsiteY33" fmla="*/ 274320 h 411480"/>
                              <a:gd name="connsiteX34" fmla="*/ 365760 w 769620"/>
                              <a:gd name="connsiteY34" fmla="*/ 285750 h 411480"/>
                              <a:gd name="connsiteX35" fmla="*/ 304800 w 769620"/>
                              <a:gd name="connsiteY35" fmla="*/ 300990 h 411480"/>
                              <a:gd name="connsiteX36" fmla="*/ 270510 w 769620"/>
                              <a:gd name="connsiteY36" fmla="*/ 285750 h 411480"/>
                              <a:gd name="connsiteX37" fmla="*/ 259080 w 769620"/>
                              <a:gd name="connsiteY37" fmla="*/ 251460 h 411480"/>
                              <a:gd name="connsiteX38" fmla="*/ 270510 w 769620"/>
                              <a:gd name="connsiteY38" fmla="*/ 209550 h 411480"/>
                              <a:gd name="connsiteX39" fmla="*/ 274320 w 769620"/>
                              <a:gd name="connsiteY39" fmla="*/ 198120 h 411480"/>
                              <a:gd name="connsiteX40" fmla="*/ 285750 w 769620"/>
                              <a:gd name="connsiteY40" fmla="*/ 190500 h 411480"/>
                              <a:gd name="connsiteX41" fmla="*/ 289560 w 769620"/>
                              <a:gd name="connsiteY41" fmla="*/ 179070 h 411480"/>
                              <a:gd name="connsiteX42" fmla="*/ 308610 w 769620"/>
                              <a:gd name="connsiteY42" fmla="*/ 156210 h 411480"/>
                              <a:gd name="connsiteX43" fmla="*/ 342900 w 769620"/>
                              <a:gd name="connsiteY43" fmla="*/ 125730 h 411480"/>
                              <a:gd name="connsiteX44" fmla="*/ 361950 w 769620"/>
                              <a:gd name="connsiteY44" fmla="*/ 99060 h 411480"/>
                              <a:gd name="connsiteX45" fmla="*/ 377190 w 769620"/>
                              <a:gd name="connsiteY45" fmla="*/ 68580 h 411480"/>
                              <a:gd name="connsiteX46" fmla="*/ 388620 w 769620"/>
                              <a:gd name="connsiteY46" fmla="*/ 60960 h 411480"/>
                              <a:gd name="connsiteX47" fmla="*/ 403860 w 769620"/>
                              <a:gd name="connsiteY47" fmla="*/ 49530 h 411480"/>
                              <a:gd name="connsiteX48" fmla="*/ 419100 w 769620"/>
                              <a:gd name="connsiteY48" fmla="*/ 45720 h 411480"/>
                              <a:gd name="connsiteX49" fmla="*/ 457200 w 769620"/>
                              <a:gd name="connsiteY49" fmla="*/ 53340 h 411480"/>
                              <a:gd name="connsiteX50" fmla="*/ 491490 w 769620"/>
                              <a:gd name="connsiteY50" fmla="*/ 80010 h 411480"/>
                              <a:gd name="connsiteX51" fmla="*/ 495300 w 769620"/>
                              <a:gd name="connsiteY51" fmla="*/ 99060 h 411480"/>
                              <a:gd name="connsiteX52" fmla="*/ 483870 w 769620"/>
                              <a:gd name="connsiteY52" fmla="*/ 121920 h 411480"/>
                              <a:gd name="connsiteX53" fmla="*/ 461010 w 769620"/>
                              <a:gd name="connsiteY53" fmla="*/ 152400 h 411480"/>
                              <a:gd name="connsiteX54" fmla="*/ 449580 w 769620"/>
                              <a:gd name="connsiteY54" fmla="*/ 167640 h 411480"/>
                              <a:gd name="connsiteX55" fmla="*/ 438150 w 769620"/>
                              <a:gd name="connsiteY55" fmla="*/ 182880 h 411480"/>
                              <a:gd name="connsiteX56" fmla="*/ 430530 w 769620"/>
                              <a:gd name="connsiteY56" fmla="*/ 194310 h 411480"/>
                              <a:gd name="connsiteX57" fmla="*/ 419100 w 769620"/>
                              <a:gd name="connsiteY57" fmla="*/ 201930 h 411480"/>
                              <a:gd name="connsiteX58" fmla="*/ 396240 w 769620"/>
                              <a:gd name="connsiteY58" fmla="*/ 236220 h 411480"/>
                              <a:gd name="connsiteX59" fmla="*/ 388620 w 769620"/>
                              <a:gd name="connsiteY59" fmla="*/ 247650 h 411480"/>
                              <a:gd name="connsiteX60" fmla="*/ 381000 w 769620"/>
                              <a:gd name="connsiteY60" fmla="*/ 259080 h 411480"/>
                              <a:gd name="connsiteX61" fmla="*/ 369570 w 769620"/>
                              <a:gd name="connsiteY61" fmla="*/ 270510 h 411480"/>
                              <a:gd name="connsiteX62" fmla="*/ 361950 w 769620"/>
                              <a:gd name="connsiteY62" fmla="*/ 293370 h 411480"/>
                              <a:gd name="connsiteX63" fmla="*/ 350520 w 769620"/>
                              <a:gd name="connsiteY63" fmla="*/ 316230 h 411480"/>
                              <a:gd name="connsiteX64" fmla="*/ 354330 w 769620"/>
                              <a:gd name="connsiteY64" fmla="*/ 354330 h 411480"/>
                              <a:gd name="connsiteX65" fmla="*/ 365760 w 769620"/>
                              <a:gd name="connsiteY65" fmla="*/ 361950 h 411480"/>
                              <a:gd name="connsiteX66" fmla="*/ 373380 w 769620"/>
                              <a:gd name="connsiteY66" fmla="*/ 373380 h 411480"/>
                              <a:gd name="connsiteX67" fmla="*/ 384810 w 769620"/>
                              <a:gd name="connsiteY67" fmla="*/ 381000 h 411480"/>
                              <a:gd name="connsiteX68" fmla="*/ 419100 w 769620"/>
                              <a:gd name="connsiteY68" fmla="*/ 411480 h 411480"/>
                              <a:gd name="connsiteX69" fmla="*/ 422910 w 769620"/>
                              <a:gd name="connsiteY69" fmla="*/ 396240 h 411480"/>
                              <a:gd name="connsiteX70" fmla="*/ 430530 w 769620"/>
                              <a:gd name="connsiteY70" fmla="*/ 377190 h 411480"/>
                              <a:gd name="connsiteX71" fmla="*/ 434340 w 769620"/>
                              <a:gd name="connsiteY71" fmla="*/ 354330 h 411480"/>
                              <a:gd name="connsiteX72" fmla="*/ 430530 w 769620"/>
                              <a:gd name="connsiteY72" fmla="*/ 316230 h 411480"/>
                              <a:gd name="connsiteX73" fmla="*/ 407670 w 769620"/>
                              <a:gd name="connsiteY73" fmla="*/ 304800 h 411480"/>
                              <a:gd name="connsiteX74" fmla="*/ 247650 w 769620"/>
                              <a:gd name="connsiteY74" fmla="*/ 300990 h 411480"/>
                              <a:gd name="connsiteX75" fmla="*/ 228600 w 769620"/>
                              <a:gd name="connsiteY75" fmla="*/ 285750 h 411480"/>
                              <a:gd name="connsiteX76" fmla="*/ 213360 w 769620"/>
                              <a:gd name="connsiteY76" fmla="*/ 274320 h 411480"/>
                              <a:gd name="connsiteX77" fmla="*/ 194310 w 769620"/>
                              <a:gd name="connsiteY77" fmla="*/ 255270 h 411480"/>
                              <a:gd name="connsiteX78" fmla="*/ 182880 w 769620"/>
                              <a:gd name="connsiteY78" fmla="*/ 232410 h 411480"/>
                              <a:gd name="connsiteX79" fmla="*/ 175260 w 769620"/>
                              <a:gd name="connsiteY79" fmla="*/ 220980 h 411480"/>
                              <a:gd name="connsiteX80" fmla="*/ 163830 w 769620"/>
                              <a:gd name="connsiteY80" fmla="*/ 198120 h 411480"/>
                              <a:gd name="connsiteX81" fmla="*/ 160020 w 769620"/>
                              <a:gd name="connsiteY81" fmla="*/ 182880 h 411480"/>
                              <a:gd name="connsiteX82" fmla="*/ 156210 w 769620"/>
                              <a:gd name="connsiteY82" fmla="*/ 160020 h 411480"/>
                              <a:gd name="connsiteX83" fmla="*/ 148590 w 769620"/>
                              <a:gd name="connsiteY83" fmla="*/ 148590 h 411480"/>
                              <a:gd name="connsiteX84" fmla="*/ 144780 w 769620"/>
                              <a:gd name="connsiteY84" fmla="*/ 118110 h 411480"/>
                              <a:gd name="connsiteX85" fmla="*/ 140970 w 769620"/>
                              <a:gd name="connsiteY85" fmla="*/ 106680 h 411480"/>
                              <a:gd name="connsiteX86" fmla="*/ 137160 w 769620"/>
                              <a:gd name="connsiteY86" fmla="*/ 87630 h 411480"/>
                              <a:gd name="connsiteX87" fmla="*/ 140970 w 769620"/>
                              <a:gd name="connsiteY87" fmla="*/ 30480 h 411480"/>
                              <a:gd name="connsiteX88" fmla="*/ 144780 w 769620"/>
                              <a:gd name="connsiteY88" fmla="*/ 0 h 411480"/>
                              <a:gd name="connsiteX89" fmla="*/ 156210 w 769620"/>
                              <a:gd name="connsiteY89" fmla="*/ 49530 h 411480"/>
                              <a:gd name="connsiteX90" fmla="*/ 160020 w 769620"/>
                              <a:gd name="connsiteY90" fmla="*/ 64770 h 411480"/>
                              <a:gd name="connsiteX91" fmla="*/ 163830 w 769620"/>
                              <a:gd name="connsiteY91" fmla="*/ 125730 h 411480"/>
                              <a:gd name="connsiteX92" fmla="*/ 167640 w 769620"/>
                              <a:gd name="connsiteY92" fmla="*/ 137160 h 411480"/>
                              <a:gd name="connsiteX93" fmla="*/ 171450 w 769620"/>
                              <a:gd name="connsiteY93" fmla="*/ 156210 h 411480"/>
                              <a:gd name="connsiteX94" fmla="*/ 175260 w 769620"/>
                              <a:gd name="connsiteY94" fmla="*/ 171450 h 411480"/>
                              <a:gd name="connsiteX95" fmla="*/ 160020 w 769620"/>
                              <a:gd name="connsiteY95" fmla="*/ 293370 h 411480"/>
                              <a:gd name="connsiteX96" fmla="*/ 156210 w 769620"/>
                              <a:gd name="connsiteY96" fmla="*/ 304800 h 411480"/>
                              <a:gd name="connsiteX97" fmla="*/ 133350 w 769620"/>
                              <a:gd name="connsiteY97" fmla="*/ 323850 h 411480"/>
                              <a:gd name="connsiteX98" fmla="*/ 125730 w 769620"/>
                              <a:gd name="connsiteY98" fmla="*/ 335280 h 411480"/>
                              <a:gd name="connsiteX99" fmla="*/ 87630 w 769620"/>
                              <a:gd name="connsiteY99" fmla="*/ 346710 h 411480"/>
                              <a:gd name="connsiteX100" fmla="*/ 15240 w 769620"/>
                              <a:gd name="connsiteY100" fmla="*/ 335280 h 411480"/>
                              <a:gd name="connsiteX101" fmla="*/ 0 w 769620"/>
                              <a:gd name="connsiteY101" fmla="*/ 327660 h 411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769620" h="411480">
                                <a:moveTo>
                                  <a:pt x="750570" y="144780"/>
                                </a:moveTo>
                                <a:cubicBezTo>
                                  <a:pt x="696775" y="135814"/>
                                  <a:pt x="693124" y="125838"/>
                                  <a:pt x="651510" y="140970"/>
                                </a:cubicBezTo>
                                <a:cubicBezTo>
                                  <a:pt x="647207" y="142535"/>
                                  <a:pt x="643890" y="146050"/>
                                  <a:pt x="640080" y="148590"/>
                                </a:cubicBezTo>
                                <a:cubicBezTo>
                                  <a:pt x="637540" y="152400"/>
                                  <a:pt x="635698" y="156782"/>
                                  <a:pt x="632460" y="160020"/>
                                </a:cubicBezTo>
                                <a:cubicBezTo>
                                  <a:pt x="629222" y="163258"/>
                                  <a:pt x="624756" y="164978"/>
                                  <a:pt x="621030" y="167640"/>
                                </a:cubicBezTo>
                                <a:cubicBezTo>
                                  <a:pt x="615863" y="171331"/>
                                  <a:pt x="610870" y="175260"/>
                                  <a:pt x="605790" y="179070"/>
                                </a:cubicBezTo>
                                <a:cubicBezTo>
                                  <a:pt x="596213" y="207800"/>
                                  <a:pt x="609132" y="172387"/>
                                  <a:pt x="594360" y="201930"/>
                                </a:cubicBezTo>
                                <a:cubicBezTo>
                                  <a:pt x="591301" y="208047"/>
                                  <a:pt x="589518" y="214730"/>
                                  <a:pt x="586740" y="220980"/>
                                </a:cubicBezTo>
                                <a:cubicBezTo>
                                  <a:pt x="584433" y="226170"/>
                                  <a:pt x="581660" y="231140"/>
                                  <a:pt x="579120" y="236220"/>
                                </a:cubicBezTo>
                                <a:cubicBezTo>
                                  <a:pt x="573750" y="263072"/>
                                  <a:pt x="573361" y="255004"/>
                                  <a:pt x="579120" y="289560"/>
                                </a:cubicBezTo>
                                <a:cubicBezTo>
                                  <a:pt x="580360" y="296997"/>
                                  <a:pt x="585284" y="307154"/>
                                  <a:pt x="590550" y="312420"/>
                                </a:cubicBezTo>
                                <a:cubicBezTo>
                                  <a:pt x="597936" y="319806"/>
                                  <a:pt x="604114" y="320751"/>
                                  <a:pt x="613410" y="323850"/>
                                </a:cubicBezTo>
                                <a:cubicBezTo>
                                  <a:pt x="626110" y="322580"/>
                                  <a:pt x="639347" y="323910"/>
                                  <a:pt x="651510" y="320040"/>
                                </a:cubicBezTo>
                                <a:cubicBezTo>
                                  <a:pt x="670084" y="314130"/>
                                  <a:pt x="697296" y="297140"/>
                                  <a:pt x="716280" y="285750"/>
                                </a:cubicBezTo>
                                <a:cubicBezTo>
                                  <a:pt x="741054" y="248590"/>
                                  <a:pt x="702249" y="306338"/>
                                  <a:pt x="735330" y="259080"/>
                                </a:cubicBezTo>
                                <a:cubicBezTo>
                                  <a:pt x="740582" y="251577"/>
                                  <a:pt x="746474" y="244411"/>
                                  <a:pt x="750570" y="236220"/>
                                </a:cubicBezTo>
                                <a:cubicBezTo>
                                  <a:pt x="753110" y="231140"/>
                                  <a:pt x="755953" y="226200"/>
                                  <a:pt x="758190" y="220980"/>
                                </a:cubicBezTo>
                                <a:cubicBezTo>
                                  <a:pt x="759772" y="217289"/>
                                  <a:pt x="760590" y="213310"/>
                                  <a:pt x="762000" y="209550"/>
                                </a:cubicBezTo>
                                <a:cubicBezTo>
                                  <a:pt x="764401" y="203146"/>
                                  <a:pt x="767080" y="196850"/>
                                  <a:pt x="769620" y="190500"/>
                                </a:cubicBezTo>
                                <a:cubicBezTo>
                                  <a:pt x="768350" y="182880"/>
                                  <a:pt x="768253" y="174969"/>
                                  <a:pt x="765810" y="167640"/>
                                </a:cubicBezTo>
                                <a:cubicBezTo>
                                  <a:pt x="764362" y="163296"/>
                                  <a:pt x="761428" y="159448"/>
                                  <a:pt x="758190" y="156210"/>
                                </a:cubicBezTo>
                                <a:cubicBezTo>
                                  <a:pt x="742085" y="140105"/>
                                  <a:pt x="718408" y="146409"/>
                                  <a:pt x="697230" y="144780"/>
                                </a:cubicBezTo>
                                <a:cubicBezTo>
                                  <a:pt x="662940" y="146050"/>
                                  <a:pt x="628524" y="145387"/>
                                  <a:pt x="594360" y="148590"/>
                                </a:cubicBezTo>
                                <a:cubicBezTo>
                                  <a:pt x="587551" y="149228"/>
                                  <a:pt x="581714" y="153809"/>
                                  <a:pt x="575310" y="156210"/>
                                </a:cubicBezTo>
                                <a:cubicBezTo>
                                  <a:pt x="571550" y="157620"/>
                                  <a:pt x="567690" y="158750"/>
                                  <a:pt x="563880" y="160020"/>
                                </a:cubicBezTo>
                                <a:cubicBezTo>
                                  <a:pt x="546838" y="185583"/>
                                  <a:pt x="566914" y="160538"/>
                                  <a:pt x="544830" y="175260"/>
                                </a:cubicBezTo>
                                <a:cubicBezTo>
                                  <a:pt x="540347" y="178249"/>
                                  <a:pt x="537491" y="183183"/>
                                  <a:pt x="533400" y="186690"/>
                                </a:cubicBezTo>
                                <a:cubicBezTo>
                                  <a:pt x="528579" y="190823"/>
                                  <a:pt x="522650" y="193630"/>
                                  <a:pt x="518160" y="198120"/>
                                </a:cubicBezTo>
                                <a:cubicBezTo>
                                  <a:pt x="513670" y="202610"/>
                                  <a:pt x="511608" y="209295"/>
                                  <a:pt x="506730" y="213360"/>
                                </a:cubicBezTo>
                                <a:cubicBezTo>
                                  <a:pt x="496177" y="222154"/>
                                  <a:pt x="483870" y="228600"/>
                                  <a:pt x="472440" y="236220"/>
                                </a:cubicBezTo>
                                <a:lnTo>
                                  <a:pt x="461010" y="243840"/>
                                </a:lnTo>
                                <a:cubicBezTo>
                                  <a:pt x="457200" y="246380"/>
                                  <a:pt x="452818" y="248222"/>
                                  <a:pt x="449580" y="251460"/>
                                </a:cubicBezTo>
                                <a:cubicBezTo>
                                  <a:pt x="445770" y="255270"/>
                                  <a:pt x="442719" y="260034"/>
                                  <a:pt x="438150" y="262890"/>
                                </a:cubicBezTo>
                                <a:cubicBezTo>
                                  <a:pt x="426356" y="270261"/>
                                  <a:pt x="413243" y="271681"/>
                                  <a:pt x="400050" y="274320"/>
                                </a:cubicBezTo>
                                <a:cubicBezTo>
                                  <a:pt x="366926" y="290882"/>
                                  <a:pt x="404166" y="273933"/>
                                  <a:pt x="365760" y="285750"/>
                                </a:cubicBezTo>
                                <a:cubicBezTo>
                                  <a:pt x="310931" y="302620"/>
                                  <a:pt x="359976" y="294093"/>
                                  <a:pt x="304800" y="300990"/>
                                </a:cubicBezTo>
                                <a:cubicBezTo>
                                  <a:pt x="292785" y="298587"/>
                                  <a:pt x="277927" y="298465"/>
                                  <a:pt x="270510" y="285750"/>
                                </a:cubicBezTo>
                                <a:cubicBezTo>
                                  <a:pt x="264439" y="275343"/>
                                  <a:pt x="259080" y="251460"/>
                                  <a:pt x="259080" y="251460"/>
                                </a:cubicBezTo>
                                <a:cubicBezTo>
                                  <a:pt x="262890" y="237490"/>
                                  <a:pt x="266532" y="223473"/>
                                  <a:pt x="270510" y="209550"/>
                                </a:cubicBezTo>
                                <a:cubicBezTo>
                                  <a:pt x="271613" y="205688"/>
                                  <a:pt x="271811" y="201256"/>
                                  <a:pt x="274320" y="198120"/>
                                </a:cubicBezTo>
                                <a:cubicBezTo>
                                  <a:pt x="277181" y="194544"/>
                                  <a:pt x="281940" y="193040"/>
                                  <a:pt x="285750" y="190500"/>
                                </a:cubicBezTo>
                                <a:cubicBezTo>
                                  <a:pt x="287020" y="186690"/>
                                  <a:pt x="287332" y="182412"/>
                                  <a:pt x="289560" y="179070"/>
                                </a:cubicBezTo>
                                <a:cubicBezTo>
                                  <a:pt x="295062" y="170817"/>
                                  <a:pt x="301596" y="163224"/>
                                  <a:pt x="308610" y="156210"/>
                                </a:cubicBezTo>
                                <a:cubicBezTo>
                                  <a:pt x="328656" y="136164"/>
                                  <a:pt x="328234" y="142841"/>
                                  <a:pt x="342900" y="125730"/>
                                </a:cubicBezTo>
                                <a:cubicBezTo>
                                  <a:pt x="345807" y="122338"/>
                                  <a:pt x="358935" y="104588"/>
                                  <a:pt x="361950" y="99060"/>
                                </a:cubicBezTo>
                                <a:cubicBezTo>
                                  <a:pt x="367389" y="89088"/>
                                  <a:pt x="367739" y="74881"/>
                                  <a:pt x="377190" y="68580"/>
                                </a:cubicBezTo>
                                <a:cubicBezTo>
                                  <a:pt x="381000" y="66040"/>
                                  <a:pt x="384894" y="63622"/>
                                  <a:pt x="388620" y="60960"/>
                                </a:cubicBezTo>
                                <a:cubicBezTo>
                                  <a:pt x="393787" y="57269"/>
                                  <a:pt x="398180" y="52370"/>
                                  <a:pt x="403860" y="49530"/>
                                </a:cubicBezTo>
                                <a:cubicBezTo>
                                  <a:pt x="408544" y="47188"/>
                                  <a:pt x="414020" y="46990"/>
                                  <a:pt x="419100" y="45720"/>
                                </a:cubicBezTo>
                                <a:cubicBezTo>
                                  <a:pt x="425726" y="46667"/>
                                  <a:pt x="447993" y="48225"/>
                                  <a:pt x="457200" y="53340"/>
                                </a:cubicBezTo>
                                <a:cubicBezTo>
                                  <a:pt x="477707" y="64733"/>
                                  <a:pt x="477606" y="66126"/>
                                  <a:pt x="491490" y="80010"/>
                                </a:cubicBezTo>
                                <a:cubicBezTo>
                                  <a:pt x="492760" y="86360"/>
                                  <a:pt x="496458" y="92689"/>
                                  <a:pt x="495300" y="99060"/>
                                </a:cubicBezTo>
                                <a:cubicBezTo>
                                  <a:pt x="493776" y="107442"/>
                                  <a:pt x="488477" y="114754"/>
                                  <a:pt x="483870" y="121920"/>
                                </a:cubicBezTo>
                                <a:cubicBezTo>
                                  <a:pt x="477002" y="132603"/>
                                  <a:pt x="468630" y="142240"/>
                                  <a:pt x="461010" y="152400"/>
                                </a:cubicBezTo>
                                <a:lnTo>
                                  <a:pt x="449580" y="167640"/>
                                </a:lnTo>
                                <a:cubicBezTo>
                                  <a:pt x="445770" y="172720"/>
                                  <a:pt x="441672" y="177596"/>
                                  <a:pt x="438150" y="182880"/>
                                </a:cubicBezTo>
                                <a:cubicBezTo>
                                  <a:pt x="435610" y="186690"/>
                                  <a:pt x="433768" y="191072"/>
                                  <a:pt x="430530" y="194310"/>
                                </a:cubicBezTo>
                                <a:cubicBezTo>
                                  <a:pt x="427292" y="197548"/>
                                  <a:pt x="422910" y="199390"/>
                                  <a:pt x="419100" y="201930"/>
                                </a:cubicBezTo>
                                <a:lnTo>
                                  <a:pt x="396240" y="236220"/>
                                </a:lnTo>
                                <a:lnTo>
                                  <a:pt x="388620" y="247650"/>
                                </a:lnTo>
                                <a:cubicBezTo>
                                  <a:pt x="386080" y="251460"/>
                                  <a:pt x="384238" y="255842"/>
                                  <a:pt x="381000" y="259080"/>
                                </a:cubicBezTo>
                                <a:lnTo>
                                  <a:pt x="369570" y="270510"/>
                                </a:lnTo>
                                <a:cubicBezTo>
                                  <a:pt x="367030" y="278130"/>
                                  <a:pt x="366405" y="286687"/>
                                  <a:pt x="361950" y="293370"/>
                                </a:cubicBezTo>
                                <a:cubicBezTo>
                                  <a:pt x="352102" y="308142"/>
                                  <a:pt x="355778" y="300456"/>
                                  <a:pt x="350520" y="316230"/>
                                </a:cubicBezTo>
                                <a:cubicBezTo>
                                  <a:pt x="351790" y="328930"/>
                                  <a:pt x="350294" y="342222"/>
                                  <a:pt x="354330" y="354330"/>
                                </a:cubicBezTo>
                                <a:cubicBezTo>
                                  <a:pt x="355778" y="358674"/>
                                  <a:pt x="362522" y="358712"/>
                                  <a:pt x="365760" y="361950"/>
                                </a:cubicBezTo>
                                <a:cubicBezTo>
                                  <a:pt x="368998" y="365188"/>
                                  <a:pt x="370142" y="370142"/>
                                  <a:pt x="373380" y="373380"/>
                                </a:cubicBezTo>
                                <a:cubicBezTo>
                                  <a:pt x="376618" y="376618"/>
                                  <a:pt x="381388" y="377958"/>
                                  <a:pt x="384810" y="381000"/>
                                </a:cubicBezTo>
                                <a:cubicBezTo>
                                  <a:pt x="423957" y="415797"/>
                                  <a:pt x="393159" y="394186"/>
                                  <a:pt x="419100" y="411480"/>
                                </a:cubicBezTo>
                                <a:cubicBezTo>
                                  <a:pt x="420370" y="406400"/>
                                  <a:pt x="421254" y="401208"/>
                                  <a:pt x="422910" y="396240"/>
                                </a:cubicBezTo>
                                <a:cubicBezTo>
                                  <a:pt x="425073" y="389752"/>
                                  <a:pt x="428730" y="383788"/>
                                  <a:pt x="430530" y="377190"/>
                                </a:cubicBezTo>
                                <a:cubicBezTo>
                                  <a:pt x="432563" y="369737"/>
                                  <a:pt x="433070" y="361950"/>
                                  <a:pt x="434340" y="354330"/>
                                </a:cubicBezTo>
                                <a:cubicBezTo>
                                  <a:pt x="433070" y="341630"/>
                                  <a:pt x="434566" y="328338"/>
                                  <a:pt x="430530" y="316230"/>
                                </a:cubicBezTo>
                                <a:cubicBezTo>
                                  <a:pt x="429178" y="312174"/>
                                  <a:pt x="411674" y="304978"/>
                                  <a:pt x="407670" y="304800"/>
                                </a:cubicBezTo>
                                <a:cubicBezTo>
                                  <a:pt x="354368" y="302431"/>
                                  <a:pt x="300990" y="302260"/>
                                  <a:pt x="247650" y="300990"/>
                                </a:cubicBezTo>
                                <a:cubicBezTo>
                                  <a:pt x="225398" y="293573"/>
                                  <a:pt x="245834" y="302984"/>
                                  <a:pt x="228600" y="285750"/>
                                </a:cubicBezTo>
                                <a:cubicBezTo>
                                  <a:pt x="224110" y="281260"/>
                                  <a:pt x="218106" y="278539"/>
                                  <a:pt x="213360" y="274320"/>
                                </a:cubicBezTo>
                                <a:cubicBezTo>
                                  <a:pt x="206648" y="268354"/>
                                  <a:pt x="200224" y="262028"/>
                                  <a:pt x="194310" y="255270"/>
                                </a:cubicBezTo>
                                <a:cubicBezTo>
                                  <a:pt x="181571" y="240711"/>
                                  <a:pt x="190674" y="247997"/>
                                  <a:pt x="182880" y="232410"/>
                                </a:cubicBezTo>
                                <a:cubicBezTo>
                                  <a:pt x="180832" y="228314"/>
                                  <a:pt x="177308" y="225076"/>
                                  <a:pt x="175260" y="220980"/>
                                </a:cubicBezTo>
                                <a:cubicBezTo>
                                  <a:pt x="159486" y="189432"/>
                                  <a:pt x="185668" y="230877"/>
                                  <a:pt x="163830" y="198120"/>
                                </a:cubicBezTo>
                                <a:cubicBezTo>
                                  <a:pt x="162560" y="193040"/>
                                  <a:pt x="161047" y="188015"/>
                                  <a:pt x="160020" y="182880"/>
                                </a:cubicBezTo>
                                <a:cubicBezTo>
                                  <a:pt x="158505" y="175305"/>
                                  <a:pt x="158653" y="167349"/>
                                  <a:pt x="156210" y="160020"/>
                                </a:cubicBezTo>
                                <a:cubicBezTo>
                                  <a:pt x="154762" y="155676"/>
                                  <a:pt x="151130" y="152400"/>
                                  <a:pt x="148590" y="148590"/>
                                </a:cubicBezTo>
                                <a:cubicBezTo>
                                  <a:pt x="147320" y="138430"/>
                                  <a:pt x="146612" y="128184"/>
                                  <a:pt x="144780" y="118110"/>
                                </a:cubicBezTo>
                                <a:cubicBezTo>
                                  <a:pt x="144062" y="114159"/>
                                  <a:pt x="141944" y="110576"/>
                                  <a:pt x="140970" y="106680"/>
                                </a:cubicBezTo>
                                <a:cubicBezTo>
                                  <a:pt x="139399" y="100398"/>
                                  <a:pt x="138430" y="93980"/>
                                  <a:pt x="137160" y="87630"/>
                                </a:cubicBezTo>
                                <a:cubicBezTo>
                                  <a:pt x="138430" y="68580"/>
                                  <a:pt x="139316" y="49501"/>
                                  <a:pt x="140970" y="30480"/>
                                </a:cubicBezTo>
                                <a:cubicBezTo>
                                  <a:pt x="141857" y="20279"/>
                                  <a:pt x="134541" y="0"/>
                                  <a:pt x="144780" y="0"/>
                                </a:cubicBezTo>
                                <a:cubicBezTo>
                                  <a:pt x="146855" y="0"/>
                                  <a:pt x="154746" y="42943"/>
                                  <a:pt x="156210" y="49530"/>
                                </a:cubicBezTo>
                                <a:cubicBezTo>
                                  <a:pt x="157346" y="54642"/>
                                  <a:pt x="158750" y="59690"/>
                                  <a:pt x="160020" y="64770"/>
                                </a:cubicBezTo>
                                <a:cubicBezTo>
                                  <a:pt x="161290" y="85090"/>
                                  <a:pt x="161699" y="105482"/>
                                  <a:pt x="163830" y="125730"/>
                                </a:cubicBezTo>
                                <a:cubicBezTo>
                                  <a:pt x="164250" y="129724"/>
                                  <a:pt x="166666" y="133264"/>
                                  <a:pt x="167640" y="137160"/>
                                </a:cubicBezTo>
                                <a:cubicBezTo>
                                  <a:pt x="169211" y="143442"/>
                                  <a:pt x="170045" y="149888"/>
                                  <a:pt x="171450" y="156210"/>
                                </a:cubicBezTo>
                                <a:cubicBezTo>
                                  <a:pt x="172586" y="161322"/>
                                  <a:pt x="173990" y="166370"/>
                                  <a:pt x="175260" y="171450"/>
                                </a:cubicBezTo>
                                <a:cubicBezTo>
                                  <a:pt x="170180" y="212090"/>
                                  <a:pt x="165812" y="252825"/>
                                  <a:pt x="160020" y="293370"/>
                                </a:cubicBezTo>
                                <a:cubicBezTo>
                                  <a:pt x="159452" y="297346"/>
                                  <a:pt x="158438" y="301458"/>
                                  <a:pt x="156210" y="304800"/>
                                </a:cubicBezTo>
                                <a:cubicBezTo>
                                  <a:pt x="150343" y="313601"/>
                                  <a:pt x="141784" y="318227"/>
                                  <a:pt x="133350" y="323850"/>
                                </a:cubicBezTo>
                                <a:cubicBezTo>
                                  <a:pt x="130810" y="327660"/>
                                  <a:pt x="129613" y="332853"/>
                                  <a:pt x="125730" y="335280"/>
                                </a:cubicBezTo>
                                <a:cubicBezTo>
                                  <a:pt x="119546" y="339145"/>
                                  <a:pt x="96552" y="344479"/>
                                  <a:pt x="87630" y="346710"/>
                                </a:cubicBezTo>
                                <a:cubicBezTo>
                                  <a:pt x="30091" y="342284"/>
                                  <a:pt x="53809" y="348136"/>
                                  <a:pt x="15240" y="335280"/>
                                </a:cubicBezTo>
                                <a:cubicBezTo>
                                  <a:pt x="2106" y="330902"/>
                                  <a:pt x="6650" y="334310"/>
                                  <a:pt x="0" y="327660"/>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Freeform: Shape 13"/>
                        <wps:cNvSpPr/>
                        <wps:spPr>
                          <a:xfrm>
                            <a:off x="1218779" y="36521"/>
                            <a:ext cx="57571" cy="57150"/>
                          </a:xfrm>
                          <a:custGeom>
                            <a:avLst/>
                            <a:gdLst>
                              <a:gd name="connsiteX0" fmla="*/ 38521 w 57571"/>
                              <a:gd name="connsiteY0" fmla="*/ 0 h 57150"/>
                              <a:gd name="connsiteX1" fmla="*/ 11851 w 57571"/>
                              <a:gd name="connsiteY1" fmla="*/ 3810 h 57150"/>
                              <a:gd name="connsiteX2" fmla="*/ 421 w 57571"/>
                              <a:gd name="connsiteY2" fmla="*/ 11430 h 57150"/>
                              <a:gd name="connsiteX3" fmla="*/ 11851 w 57571"/>
                              <a:gd name="connsiteY3" fmla="*/ 45720 h 57150"/>
                              <a:gd name="connsiteX4" fmla="*/ 23281 w 57571"/>
                              <a:gd name="connsiteY4" fmla="*/ 49530 h 57150"/>
                              <a:gd name="connsiteX5" fmla="*/ 34711 w 57571"/>
                              <a:gd name="connsiteY5" fmla="*/ 57150 h 57150"/>
                              <a:gd name="connsiteX6" fmla="*/ 53761 w 57571"/>
                              <a:gd name="connsiteY6" fmla="*/ 30480 h 57150"/>
                              <a:gd name="connsiteX7" fmla="*/ 57571 w 57571"/>
                              <a:gd name="connsiteY7" fmla="*/ 19050 h 57150"/>
                              <a:gd name="connsiteX8" fmla="*/ 38521 w 57571"/>
                              <a:gd name="connsiteY8" fmla="*/ 0 h 57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7571" h="57150">
                                <a:moveTo>
                                  <a:pt x="38521" y="0"/>
                                </a:moveTo>
                                <a:cubicBezTo>
                                  <a:pt x="29631" y="1270"/>
                                  <a:pt x="20453" y="1230"/>
                                  <a:pt x="11851" y="3810"/>
                                </a:cubicBezTo>
                                <a:cubicBezTo>
                                  <a:pt x="7465" y="5126"/>
                                  <a:pt x="1532" y="6988"/>
                                  <a:pt x="421" y="11430"/>
                                </a:cubicBezTo>
                                <a:cubicBezTo>
                                  <a:pt x="-1593" y="19486"/>
                                  <a:pt x="3844" y="39315"/>
                                  <a:pt x="11851" y="45720"/>
                                </a:cubicBezTo>
                                <a:cubicBezTo>
                                  <a:pt x="14987" y="48229"/>
                                  <a:pt x="19689" y="47734"/>
                                  <a:pt x="23281" y="49530"/>
                                </a:cubicBezTo>
                                <a:cubicBezTo>
                                  <a:pt x="27377" y="51578"/>
                                  <a:pt x="30901" y="54610"/>
                                  <a:pt x="34711" y="57150"/>
                                </a:cubicBezTo>
                                <a:cubicBezTo>
                                  <a:pt x="53761" y="50800"/>
                                  <a:pt x="44871" y="57150"/>
                                  <a:pt x="53761" y="30480"/>
                                </a:cubicBezTo>
                                <a:lnTo>
                                  <a:pt x="57571" y="19050"/>
                                </a:lnTo>
                                <a:lnTo>
                                  <a:pt x="38521" y="0"/>
                                </a:lnTo>
                                <a:close/>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6E1BB54" id="Canvas 1" o:spid="_x0000_s1026" editas="canvas" style="width:127.4pt;height:37.95pt;mso-position-horizontal-relative:char;mso-position-vertical-relative:line" coordsize="16179,4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179;height:4819;visibility:visible;mso-wrap-style:square">
                  <v:fill o:detectmouseclick="t"/>
                  <v:path o:connecttype="none"/>
                </v:shape>
                <v:shape id="Freeform: Shape 9" o:spid="_x0000_s1028" style="position:absolute;left:8305;top:932;width:7125;height:2671;visibility:visible;mso-wrap-style:square;v-text-anchor:middle" coordsize="712470,267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" path="m685800,95679v-31750,8890,-63861,16581,-95250,26670c583728,124542,571661,136634,567690,141399v-2931,3518,-4382,8192,-7620,11430c556832,156067,552450,157909,548640,160449v2540,12700,3811,25721,7620,38100c557607,202926,560949,206461,563880,209979v9167,11001,11621,11558,22860,19050c589280,232839,590784,237598,594360,240459v3136,2509,7739,2228,11430,3810c611010,246506,615950,249349,621030,251889v17780,-3810,35640,-7265,53340,-11430c678279,239539,682960,239489,685800,236649v10916,-10916,15217,-20875,19050,-34290c706289,197324,707221,192154,708660,187119v1103,-3862,2540,-7620,3810,-11430c711200,162989,710601,150204,708660,137589v-611,-3969,-1476,-8162,-3810,-11430c700674,120313,695456,115095,689610,110919v-3268,-2334,-7620,-2540,-11430,-3810c670560,109649,663069,112616,655320,114729v-9411,2567,-33197,6036,-41910,7620c607039,123507,600710,124889,594360,126159v-8675,4338,-31469,14159,-41910,22860c533424,164874,549677,157563,529590,164259v-34098,34098,-10494,13483,-34290,30480c491273,197615,474616,210796,468630,213789v-3592,1796,-7838,2014,-11430,3810c430888,230755,462248,221100,430530,229029v-6350,-1270,-13258,-914,-19050,-3810c397084,218021,397708,204125,392430,190929v-2109,-5273,-5383,-10020,-7620,-15240c375346,153605,388024,174795,373380,152829v3387,-27093,-4266,-28347,15240,-38100c392212,112933,396240,112189,400050,110919v8890,1270,18068,1230,26670,3810c429810,115656,453379,133768,453390,133779v3238,3238,5760,7246,7620,11430c464272,152549,468630,168069,468630,168069v-1270,7620,-673,15801,-3810,22860c462632,195853,456839,198220,453390,202359v-15875,19050,1905,5080,-19050,19050c411480,220139,388552,219770,365760,217599v-3998,-381,-7919,-1860,-11430,-3810c346324,209341,331470,198549,331470,198549v-7492,-11239,-8049,-13693,-19050,-22860c308902,172758,304508,171000,300990,168069v-4139,-3449,-7291,-7981,-11430,-11430c286042,153708,281648,151950,278130,149019v-37450,-31208,10920,7110,-19050,-22860c255842,122921,251460,121079,247650,118539v-19307,-38615,5680,9087,-19050,-30480c225590,83243,223902,77689,220980,72819,216268,64966,208636,58647,205740,49959,199922,32505,204340,41742,190500,23289v-1451,-4354,-8709,-18506,,-22860c194092,-1367,198120,2969,201930,4239v46894,105511,51275,71925,41910,156210c243828,160560,238026,185313,236220,187119v-2840,2840,-7620,2540,-11430,3810c222250,194739,221146,200087,217170,202359v-15807,9032,-34620,256,-49530,-3810c163765,197492,159802,196535,156210,194739v-8563,-4281,-16841,-11828,-22860,-19050c130419,172171,128270,168069,125730,164259v-1270,-5080,-3810,-10004,-3810,-15240c121920,143783,124074,138747,125730,133779v2163,-6488,3995,-13250,7620,-19050c137180,108601,149507,99030,156210,95679v3592,-1796,7620,-2540,11430,-3810l190500,107109v3810,2540,8192,4382,11430,7620l213360,126159v-1270,3810,-1582,8088,-3810,11430c206561,142072,201627,144928,198120,149019v-4133,4821,-7297,10419,-11430,15240c183183,168350,178392,171304,175260,175689v-14977,20968,1638,12106,-22860,30480c147856,209577,141595,210241,137160,213789v-65144,52115,6948,4739,-38100,30480c95084,246541,91974,250441,87630,251889v-7329,2443,-15285,2295,-22860,3810c59635,256726,54687,258599,49530,259509,33080,262412,,267129,,267129e" filled="f" strokecolor="black [3213]" strokeweight="1pt">
                  <v:stroke joinstyle="miter"/>
                  <v:path arrowok="t" o:connecttype="custom" o:connectlocs="685800,95679;590550,122349;567690,141399;560070,152829;548640,160449;556260,198549;563880,209979;586740,229029;594360,240459;605790,244269;621030,251889;674370,240459;685800,236649;704850,202359;708660,187119;712470,175689;708660,137589;704850,126159;689610,110919;678180,107109;655320,114729;613410,122349;594360,126159;552450,149019;529590,164259;495300,194739;468630,213789;457200,217599;430530,229029;411480,225219;392430,190929;384810,175689;373380,152829;388620,114729;400050,110919;426720,114729;453390,133779;461010,145209;468630,168069;464820,190929;453390,202359;434340,221409;365760,217599;354330,213789;331470,198549;312420,175689;300990,168069;289560,156639;278130,149019;259080,126159;247650,118539;228600,88059;220980,72819;205740,49959;190500,23289;190500,429;201930,4239;243840,160449;236220,187119;224790,190929;217170,202359;167640,198549;156210,194739;133350,175689;125730,164259;121920,149019;125730,133779;133350,114729;156210,95679;167640,91869;190500,107109;201930,114729;213360,126159;209550,137589;198120,149019;186690,164259;175260,175689;152400,206169;137160,213789;99060,244269;87630,251889;64770,255699;49530,259509;0,267129" o:connectangles="0,0,0,0,0,0,0,0,0,0,0,0,0,0,0,0,0,0,0,0,0,0,0,0,0,0,0,0,0,0,0,0,0,0,0,0,0,0,0,0,0,0,0,0,0,0,0,0,0,0,0,0,0,0,0,0,0,0,0,0,0,0,0,0,0,0,0,0,0,0,0,0,0,0,0,0,0,0,0,0,0,0,0,0"/>
                </v:shape>
                <v:shape id="Freeform: Shape 10" o:spid="_x0000_s1029" style="position:absolute;left:38;top:708;width:7696;height:4114;visibility:visible;mso-wrap-style:square;v-text-anchor:middle" coordsize="769620,411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" path="m750570,144780v-53795,-8966,-57446,-18942,-99060,-3810c647207,142535,643890,146050,640080,148590v-2540,3810,-4382,8192,-7620,11430c629222,163258,624756,164978,621030,167640v-5167,3691,-10160,7620,-15240,11430c596213,207800,609132,172387,594360,201930v-3059,6117,-4842,12800,-7620,19050c584433,226170,581660,231140,579120,236220v-5370,26852,-5759,18784,,53340c580360,296997,585284,307154,590550,312420v7386,7386,13564,8331,22860,11430c626110,322580,639347,323910,651510,320040v18574,-5910,45786,-22900,64770,-34290c741054,248590,702249,306338,735330,259080v5252,-7503,11144,-14669,15240,-22860c753110,231140,755953,226200,758190,220980v1582,-3691,2400,-7670,3810,-11430c764401,203146,767080,196850,769620,190500v-1270,-7620,-1367,-15531,-3810,-22860c764362,163296,761428,159448,758190,156210v-16105,-16105,-39782,-9801,-60960,-11430c662940,146050,628524,145387,594360,148590v-6809,638,-12646,5219,-19050,7620c571550,157620,567690,158750,563880,160020v-17042,25563,3034,518,-19050,15240c540347,178249,537491,183183,533400,186690v-4821,4133,-10750,6940,-15240,11430c513670,202610,511608,209295,506730,213360v-10553,8794,-22860,15240,-34290,22860l461010,243840v-3810,2540,-8192,4382,-11430,7620c445770,255270,442719,260034,438150,262890v-11794,7371,-24907,8791,-38100,11430c366926,290882,404166,273933,365760,285750v-54829,16870,-5784,8343,-60960,15240c292785,298587,277927,298465,270510,285750v-6071,-10407,-11430,-34290,-11430,-34290c262890,237490,266532,223473,270510,209550v1103,-3862,1301,-8294,3810,-11430c277181,194544,281940,193040,285750,190500v1270,-3810,1582,-8088,3810,-11430c295062,170817,301596,163224,308610,156210v20046,-20046,19624,-13369,34290,-30480c345807,122338,358935,104588,361950,99060v5439,-9972,5789,-24179,15240,-30480c381000,66040,384894,63622,388620,60960v5167,-3691,9560,-8590,15240,-11430c408544,47188,414020,46990,419100,45720v6626,947,28893,2505,38100,7620c477707,64733,477606,66126,491490,80010v1270,6350,4968,12679,3810,19050c493776,107442,488477,114754,483870,121920v-6868,10683,-15240,20320,-22860,30480l449580,167640v-3810,5080,-7908,9956,-11430,15240c435610,186690,433768,191072,430530,194310v-3238,3238,-7620,5080,-11430,7620l396240,236220r-7620,11430c386080,251460,384238,255842,381000,259080r-11430,11430c367030,278130,366405,286687,361950,293370v-9848,14772,-6172,7086,-11430,22860c351790,328930,350294,342222,354330,354330v1448,4344,8192,4382,11430,7620c368998,365188,370142,370142,373380,373380v3238,3238,8008,4578,11430,7620c423957,415797,393159,394186,419100,411480v1270,-5080,2154,-10272,3810,-15240c425073,389752,428730,383788,430530,377190v2033,-7453,2540,-15240,3810,-22860c433070,341630,434566,328338,430530,316230v-1352,-4056,-18856,-11252,-22860,-11430c354368,302431,300990,302260,247650,300990v-22252,-7417,-1816,1994,-19050,-15240c224110,281260,218106,278539,213360,274320v-6712,-5966,-13136,-12292,-19050,-19050c181571,240711,190674,247997,182880,232410v-2048,-4096,-5572,-7334,-7620,-11430c159486,189432,185668,230877,163830,198120v-1270,-5080,-2783,-10105,-3810,-15240c158505,175305,158653,167349,156210,160020v-1448,-4344,-5080,-7620,-7620,-11430c147320,138430,146612,128184,144780,118110v-718,-3951,-2836,-7534,-3810,-11430c139399,100398,138430,93980,137160,87630v1270,-19050,2156,-38129,3810,-57150c141857,20279,134541,,144780,v2075,,9966,42943,11430,49530c157346,54642,158750,59690,160020,64770v1270,20320,1679,40712,3810,60960c164250,129724,166666,133264,167640,137160v1571,6282,2405,12728,3810,19050c172586,161322,173990,166370,175260,171450v-5080,40640,-9448,81375,-15240,121920c159452,297346,158438,301458,156210,304800v-5867,8801,-14426,13427,-22860,19050c130810,327660,129613,332853,125730,335280v-6184,3865,-29178,9199,-38100,11430c30091,342284,53809,348136,15240,335280,2106,330902,6650,334310,,327660e" filled="f" strokecolor="black [3213]" strokeweight="1pt">
                  <v:stroke joinstyle="miter"/>
                  <v:path arrowok="t" o:connecttype="custom" o:connectlocs="750570,144780;651510,140970;640080,148590;632460,160020;621030,167640;605790,179070;594360,201930;586740,220980;579120,236220;579120,289560;590550,312420;613410,323850;651510,320040;716280,285750;735330,259080;750570,236220;758190,220980;762000,209550;769620,190500;765810,167640;758190,156210;697230,144780;594360,148590;575310,156210;563880,160020;544830,175260;533400,186690;518160,198120;506730,213360;472440,236220;461010,243840;449580,251460;438150,262890;400050,274320;365760,285750;304800,300990;270510,285750;259080,251460;270510,209550;274320,198120;285750,190500;289560,179070;308610,156210;342900,125730;361950,99060;377190,68580;388620,60960;403860,49530;419100,45720;457200,53340;491490,80010;495300,99060;483870,121920;461010,152400;449580,167640;438150,182880;430530,194310;419100,201930;396240,236220;388620,247650;381000,259080;369570,270510;361950,293370;350520,316230;354330,354330;365760,361950;373380,373380;384810,381000;419100,411480;422910,396240;430530,377190;434340,354330;430530,316230;407670,304800;247650,300990;228600,285750;213360,274320;194310,255270;182880,232410;175260,220980;163830,198120;160020,182880;156210,160020;148590,148590;144780,118110;140970,106680;137160,87630;140970,30480;144780,0;156210,49530;160020,64770;163830,125730;167640,137160;171450,156210;175260,171450;160020,293370;156210,304800;133350,323850;125730,335280;87630,346710;15240,335280;0,327660" o:connectangles="0,0,0,0,0,0,0,0,0,0,0,0,0,0,0,0,0,0,0,0,0,0,0,0,0,0,0,0,0,0,0,0,0,0,0,0,0,0,0,0,0,0,0,0,0,0,0,0,0,0,0,0,0,0,0,0,0,0,0,0,0,0,0,0,0,0,0,0,0,0,0,0,0,0,0,0,0,0,0,0,0,0,0,0,0,0,0,0,0,0,0,0,0,0,0,0,0,0,0,0,0,0"/>
                </v:shape>
                <v:shape id="Freeform: Shape 13" o:spid="_x0000_s1030" style="position:absolute;left:12187;top:365;width:576;height:571;visibility:visible;mso-wrap-style:square;v-text-anchor:middle" coordsize="57571,57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" path="m38521,c29631,1270,20453,1230,11851,3810,7465,5126,1532,6988,421,11430v-2014,8056,3423,27885,11430,34290c14987,48229,19689,47734,23281,49530v4096,2048,7620,5080,11430,7620c53761,50800,44871,57150,53761,30480l57571,19050,38521,xe" filled="f" strokecolor="black [3213]" strokeweight="1pt">
                  <v:stroke joinstyle="miter"/>
                  <v:path arrowok="t" o:connecttype="custom" o:connectlocs="38521,0;11851,3810;421,11430;11851,45720;23281,49530;34711,57150;53761,30480;57571,19050;38521,0" o:connectangles="0,0,0,0,0,0,0,0,0"/>
                </v:shape>
                <w10:anchorlock/>
              </v:group>
            </w:pict>
          </mc:Fallback>
        </mc:AlternateContent>
      </w:r>
    </w:p>
    <w:p w14:paraId="6E1790A2" w14:textId="24A92B73" w:rsidR="00031AAF" w:rsidRPr="00C50C38" w:rsidRDefault="00814EC4" w:rsidP="00C50C38">
      <w:pPr>
        <w:jc w:val="right"/>
        <w:rPr>
          <w:rFonts w:ascii="Times New Roman" w:hAnsi="Times New Roman" w:cs="Times New Roman"/>
          <w:color w:val="000000" w:themeColor="text1"/>
          <w:sz w:val="24"/>
          <w:szCs w:val="24"/>
        </w:rPr>
      </w:pPr>
      <w:r w:rsidRPr="00EC2A8D">
        <w:rPr>
          <w:rFonts w:ascii="Times New Roman" w:hAnsi="Times New Roman" w:cs="Times New Roman"/>
          <w:color w:val="000000" w:themeColor="text1"/>
          <w:sz w:val="24"/>
          <w:szCs w:val="24"/>
        </w:rPr>
        <w:t>Mohammad Farid Hendianto</w:t>
      </w:r>
    </w:p>
    <w:bookmarkStart w:id="1" w:name="_Toc123509287" w:displacedByCustomXml="next"/>
    <w:sdt>
      <w:sdtPr>
        <w:rPr>
          <w:rFonts w:asciiTheme="minorHAnsi" w:eastAsiaTheme="minorHAnsi" w:hAnsiTheme="minorHAnsi" w:cstheme="minorBidi"/>
          <w:b/>
          <w:bCs/>
          <w:noProof/>
          <w:color w:val="auto"/>
          <w:sz w:val="36"/>
          <w:szCs w:val="36"/>
        </w:rPr>
        <w:id w:val="-418724705"/>
        <w:docPartObj>
          <w:docPartGallery w:val="Table of Contents"/>
          <w:docPartUnique/>
        </w:docPartObj>
      </w:sdtPr>
      <w:sdtEndPr>
        <w:rPr>
          <w:sz w:val="22"/>
          <w:szCs w:val="22"/>
        </w:rPr>
      </w:sdtEndPr>
      <w:sdtContent>
        <w:p w14:paraId="082F929D" w14:textId="04B8C341" w:rsidR="00814EC4" w:rsidRPr="00814EC4" w:rsidRDefault="00814EC4" w:rsidP="00814EC4">
          <w:pPr>
            <w:pStyle w:val="TOCHeading"/>
            <w:jc w:val="center"/>
            <w:outlineLvl w:val="0"/>
            <w:rPr>
              <w:b/>
              <w:bCs/>
              <w:color w:val="auto"/>
              <w:sz w:val="36"/>
              <w:szCs w:val="36"/>
            </w:rPr>
          </w:pPr>
          <w:r w:rsidRPr="00814EC4">
            <w:rPr>
              <w:b/>
              <w:bCs/>
              <w:color w:val="auto"/>
              <w:sz w:val="36"/>
              <w:szCs w:val="36"/>
            </w:rPr>
            <w:t>DAFTAR ISI</w:t>
          </w:r>
          <w:bookmarkEnd w:id="1"/>
        </w:p>
        <w:p w14:paraId="1C0A9C55" w14:textId="6EC228F0" w:rsidR="007202CC" w:rsidRDefault="00814EC4">
          <w:pPr>
            <w:pStyle w:val="TOC1"/>
            <w:tabs>
              <w:tab w:val="right" w:leader="dot" w:pos="8261"/>
            </w:tabs>
            <w:rPr>
              <w:rFonts w:eastAsiaTheme="minorEastAsia"/>
            </w:rPr>
          </w:pPr>
          <w:r>
            <w:fldChar w:fldCharType="begin"/>
          </w:r>
          <w:r>
            <w:instrText xml:space="preserve"> TOC \o "1-3" \h \z \u </w:instrText>
          </w:r>
          <w:r>
            <w:fldChar w:fldCharType="separate"/>
          </w:r>
          <w:hyperlink w:anchor="_Toc123509286" w:history="1">
            <w:r w:rsidR="007202CC" w:rsidRPr="009B7A95">
              <w:rPr>
                <w:rStyle w:val="Hyperlink"/>
                <w:b/>
                <w:bCs/>
              </w:rPr>
              <w:t>KATA PENGANTAR</w:t>
            </w:r>
            <w:r w:rsidR="007202CC">
              <w:rPr>
                <w:webHidden/>
              </w:rPr>
              <w:tab/>
            </w:r>
            <w:r w:rsidR="007202CC">
              <w:rPr>
                <w:webHidden/>
              </w:rPr>
              <w:fldChar w:fldCharType="begin"/>
            </w:r>
            <w:r w:rsidR="007202CC">
              <w:rPr>
                <w:webHidden/>
              </w:rPr>
              <w:instrText xml:space="preserve"> PAGEREF _Toc123509286 \h </w:instrText>
            </w:r>
            <w:r w:rsidR="007202CC">
              <w:rPr>
                <w:webHidden/>
              </w:rPr>
            </w:r>
            <w:r w:rsidR="007202CC">
              <w:rPr>
                <w:webHidden/>
              </w:rPr>
              <w:fldChar w:fldCharType="separate"/>
            </w:r>
            <w:r w:rsidR="007202CC">
              <w:rPr>
                <w:webHidden/>
              </w:rPr>
              <w:t>2</w:t>
            </w:r>
            <w:r w:rsidR="007202CC">
              <w:rPr>
                <w:webHidden/>
              </w:rPr>
              <w:fldChar w:fldCharType="end"/>
            </w:r>
          </w:hyperlink>
        </w:p>
        <w:p w14:paraId="5E1C3A79" w14:textId="0183687D" w:rsidR="007202CC" w:rsidRDefault="00000000">
          <w:pPr>
            <w:pStyle w:val="TOC1"/>
            <w:tabs>
              <w:tab w:val="right" w:leader="dot" w:pos="8261"/>
            </w:tabs>
            <w:rPr>
              <w:rFonts w:eastAsiaTheme="minorEastAsia"/>
            </w:rPr>
          </w:pPr>
          <w:hyperlink w:anchor="_Toc123509287" w:history="1">
            <w:r w:rsidR="007202CC" w:rsidRPr="009B7A95">
              <w:rPr>
                <w:rStyle w:val="Hyperlink"/>
                <w:b/>
                <w:bCs/>
              </w:rPr>
              <w:t>DAFTAR ISI</w:t>
            </w:r>
            <w:r w:rsidR="007202CC">
              <w:rPr>
                <w:webHidden/>
              </w:rPr>
              <w:tab/>
            </w:r>
            <w:r w:rsidR="007202CC">
              <w:rPr>
                <w:webHidden/>
              </w:rPr>
              <w:fldChar w:fldCharType="begin"/>
            </w:r>
            <w:r w:rsidR="007202CC">
              <w:rPr>
                <w:webHidden/>
              </w:rPr>
              <w:instrText xml:space="preserve"> PAGEREF _Toc123509287 \h </w:instrText>
            </w:r>
            <w:r w:rsidR="007202CC">
              <w:rPr>
                <w:webHidden/>
              </w:rPr>
            </w:r>
            <w:r w:rsidR="007202CC">
              <w:rPr>
                <w:webHidden/>
              </w:rPr>
              <w:fldChar w:fldCharType="separate"/>
            </w:r>
            <w:r w:rsidR="007202CC">
              <w:rPr>
                <w:webHidden/>
              </w:rPr>
              <w:t>3</w:t>
            </w:r>
            <w:r w:rsidR="007202CC">
              <w:rPr>
                <w:webHidden/>
              </w:rPr>
              <w:fldChar w:fldCharType="end"/>
            </w:r>
          </w:hyperlink>
        </w:p>
        <w:p w14:paraId="7BFC2CBD" w14:textId="7AEA8664" w:rsidR="007202CC" w:rsidRDefault="00000000">
          <w:pPr>
            <w:pStyle w:val="TOC1"/>
            <w:tabs>
              <w:tab w:val="right" w:leader="dot" w:pos="8261"/>
            </w:tabs>
            <w:rPr>
              <w:rFonts w:eastAsiaTheme="minorEastAsia"/>
            </w:rPr>
          </w:pPr>
          <w:hyperlink w:anchor="_Toc123509288" w:history="1">
            <w:r w:rsidR="007202CC" w:rsidRPr="009B7A95">
              <w:rPr>
                <w:rStyle w:val="Hyperlink"/>
                <w:b/>
                <w:bCs/>
              </w:rPr>
              <w:t>BAB I PENDAHULUAN</w:t>
            </w:r>
            <w:r w:rsidR="007202CC">
              <w:rPr>
                <w:webHidden/>
              </w:rPr>
              <w:tab/>
            </w:r>
            <w:r w:rsidR="007202CC">
              <w:rPr>
                <w:webHidden/>
              </w:rPr>
              <w:fldChar w:fldCharType="begin"/>
            </w:r>
            <w:r w:rsidR="007202CC">
              <w:rPr>
                <w:webHidden/>
              </w:rPr>
              <w:instrText xml:space="preserve"> PAGEREF _Toc123509288 \h </w:instrText>
            </w:r>
            <w:r w:rsidR="007202CC">
              <w:rPr>
                <w:webHidden/>
              </w:rPr>
            </w:r>
            <w:r w:rsidR="007202CC">
              <w:rPr>
                <w:webHidden/>
              </w:rPr>
              <w:fldChar w:fldCharType="separate"/>
            </w:r>
            <w:r w:rsidR="007202CC">
              <w:rPr>
                <w:webHidden/>
              </w:rPr>
              <w:t>4</w:t>
            </w:r>
            <w:r w:rsidR="007202CC">
              <w:rPr>
                <w:webHidden/>
              </w:rPr>
              <w:fldChar w:fldCharType="end"/>
            </w:r>
          </w:hyperlink>
        </w:p>
        <w:p w14:paraId="144D475F" w14:textId="3FB0C2D7" w:rsidR="007202CC" w:rsidRDefault="00000000">
          <w:pPr>
            <w:pStyle w:val="TOC2"/>
            <w:tabs>
              <w:tab w:val="left" w:pos="880"/>
              <w:tab w:val="right" w:leader="dot" w:pos="8261"/>
            </w:tabs>
            <w:rPr>
              <w:rFonts w:eastAsiaTheme="minorEastAsia"/>
            </w:rPr>
          </w:pPr>
          <w:hyperlink w:anchor="_Toc123509289" w:history="1">
            <w:r w:rsidR="007202CC" w:rsidRPr="009B7A95">
              <w:rPr>
                <w:rStyle w:val="Hyperlink"/>
                <w:b/>
                <w:bCs/>
              </w:rPr>
              <w:t>1.1.</w:t>
            </w:r>
            <w:r w:rsidR="007202CC">
              <w:rPr>
                <w:rFonts w:eastAsiaTheme="minorEastAsia"/>
              </w:rPr>
              <w:tab/>
            </w:r>
            <w:r w:rsidR="007202CC" w:rsidRPr="009B7A95">
              <w:rPr>
                <w:rStyle w:val="Hyperlink"/>
                <w:b/>
                <w:bCs/>
              </w:rPr>
              <w:t>Latar Belakang Masalah</w:t>
            </w:r>
            <w:r w:rsidR="007202CC">
              <w:rPr>
                <w:webHidden/>
              </w:rPr>
              <w:tab/>
            </w:r>
            <w:r w:rsidR="007202CC">
              <w:rPr>
                <w:webHidden/>
              </w:rPr>
              <w:fldChar w:fldCharType="begin"/>
            </w:r>
            <w:r w:rsidR="007202CC">
              <w:rPr>
                <w:webHidden/>
              </w:rPr>
              <w:instrText xml:space="preserve"> PAGEREF _Toc123509289 \h </w:instrText>
            </w:r>
            <w:r w:rsidR="007202CC">
              <w:rPr>
                <w:webHidden/>
              </w:rPr>
            </w:r>
            <w:r w:rsidR="007202CC">
              <w:rPr>
                <w:webHidden/>
              </w:rPr>
              <w:fldChar w:fldCharType="separate"/>
            </w:r>
            <w:r w:rsidR="007202CC">
              <w:rPr>
                <w:webHidden/>
              </w:rPr>
              <w:t>4</w:t>
            </w:r>
            <w:r w:rsidR="007202CC">
              <w:rPr>
                <w:webHidden/>
              </w:rPr>
              <w:fldChar w:fldCharType="end"/>
            </w:r>
          </w:hyperlink>
        </w:p>
        <w:p w14:paraId="73B7D2F6" w14:textId="7DC56966" w:rsidR="007202CC" w:rsidRDefault="00000000">
          <w:pPr>
            <w:pStyle w:val="TOC2"/>
            <w:tabs>
              <w:tab w:val="left" w:pos="880"/>
              <w:tab w:val="right" w:leader="dot" w:pos="8261"/>
            </w:tabs>
            <w:rPr>
              <w:rFonts w:eastAsiaTheme="minorEastAsia"/>
            </w:rPr>
          </w:pPr>
          <w:hyperlink w:anchor="_Toc123509290" w:history="1">
            <w:r w:rsidR="007202CC" w:rsidRPr="009B7A95">
              <w:rPr>
                <w:rStyle w:val="Hyperlink"/>
                <w:b/>
                <w:bCs/>
              </w:rPr>
              <w:t>1.2.</w:t>
            </w:r>
            <w:r w:rsidR="007202CC">
              <w:rPr>
                <w:rFonts w:eastAsiaTheme="minorEastAsia"/>
              </w:rPr>
              <w:tab/>
            </w:r>
            <w:r w:rsidR="007202CC" w:rsidRPr="009B7A95">
              <w:rPr>
                <w:rStyle w:val="Hyperlink"/>
                <w:b/>
                <w:bCs/>
              </w:rPr>
              <w:t>Rumusan Masalah</w:t>
            </w:r>
            <w:r w:rsidR="007202CC">
              <w:rPr>
                <w:webHidden/>
              </w:rPr>
              <w:tab/>
            </w:r>
            <w:r w:rsidR="007202CC">
              <w:rPr>
                <w:webHidden/>
              </w:rPr>
              <w:fldChar w:fldCharType="begin"/>
            </w:r>
            <w:r w:rsidR="007202CC">
              <w:rPr>
                <w:webHidden/>
              </w:rPr>
              <w:instrText xml:space="preserve"> PAGEREF _Toc123509290 \h </w:instrText>
            </w:r>
            <w:r w:rsidR="007202CC">
              <w:rPr>
                <w:webHidden/>
              </w:rPr>
            </w:r>
            <w:r w:rsidR="007202CC">
              <w:rPr>
                <w:webHidden/>
              </w:rPr>
              <w:fldChar w:fldCharType="separate"/>
            </w:r>
            <w:r w:rsidR="007202CC">
              <w:rPr>
                <w:webHidden/>
              </w:rPr>
              <w:t>5</w:t>
            </w:r>
            <w:r w:rsidR="007202CC">
              <w:rPr>
                <w:webHidden/>
              </w:rPr>
              <w:fldChar w:fldCharType="end"/>
            </w:r>
          </w:hyperlink>
        </w:p>
        <w:p w14:paraId="6E252432" w14:textId="07CD6B0D" w:rsidR="007202CC" w:rsidRDefault="00000000">
          <w:pPr>
            <w:pStyle w:val="TOC2"/>
            <w:tabs>
              <w:tab w:val="left" w:pos="880"/>
              <w:tab w:val="right" w:leader="dot" w:pos="8261"/>
            </w:tabs>
            <w:rPr>
              <w:rFonts w:eastAsiaTheme="minorEastAsia"/>
            </w:rPr>
          </w:pPr>
          <w:hyperlink w:anchor="_Toc123509291" w:history="1">
            <w:r w:rsidR="007202CC" w:rsidRPr="009B7A95">
              <w:rPr>
                <w:rStyle w:val="Hyperlink"/>
                <w:b/>
                <w:bCs/>
              </w:rPr>
              <w:t>1.3.</w:t>
            </w:r>
            <w:r w:rsidR="007202CC">
              <w:rPr>
                <w:rFonts w:eastAsiaTheme="minorEastAsia"/>
              </w:rPr>
              <w:tab/>
            </w:r>
            <w:r w:rsidR="007202CC" w:rsidRPr="009B7A95">
              <w:rPr>
                <w:rStyle w:val="Hyperlink"/>
                <w:b/>
                <w:bCs/>
              </w:rPr>
              <w:t>Tujuan Penulisan</w:t>
            </w:r>
            <w:r w:rsidR="007202CC">
              <w:rPr>
                <w:webHidden/>
              </w:rPr>
              <w:tab/>
            </w:r>
            <w:r w:rsidR="007202CC">
              <w:rPr>
                <w:webHidden/>
              </w:rPr>
              <w:fldChar w:fldCharType="begin"/>
            </w:r>
            <w:r w:rsidR="007202CC">
              <w:rPr>
                <w:webHidden/>
              </w:rPr>
              <w:instrText xml:space="preserve"> PAGEREF _Toc123509291 \h </w:instrText>
            </w:r>
            <w:r w:rsidR="007202CC">
              <w:rPr>
                <w:webHidden/>
              </w:rPr>
            </w:r>
            <w:r w:rsidR="007202CC">
              <w:rPr>
                <w:webHidden/>
              </w:rPr>
              <w:fldChar w:fldCharType="separate"/>
            </w:r>
            <w:r w:rsidR="007202CC">
              <w:rPr>
                <w:webHidden/>
              </w:rPr>
              <w:t>5</w:t>
            </w:r>
            <w:r w:rsidR="007202CC">
              <w:rPr>
                <w:webHidden/>
              </w:rPr>
              <w:fldChar w:fldCharType="end"/>
            </w:r>
          </w:hyperlink>
        </w:p>
        <w:p w14:paraId="21EA83AF" w14:textId="31FC1CE0" w:rsidR="007202CC" w:rsidRDefault="00000000">
          <w:pPr>
            <w:pStyle w:val="TOC2"/>
            <w:tabs>
              <w:tab w:val="left" w:pos="880"/>
              <w:tab w:val="right" w:leader="dot" w:pos="8261"/>
            </w:tabs>
            <w:rPr>
              <w:rFonts w:eastAsiaTheme="minorEastAsia"/>
            </w:rPr>
          </w:pPr>
          <w:hyperlink w:anchor="_Toc123509292" w:history="1">
            <w:r w:rsidR="007202CC" w:rsidRPr="009B7A95">
              <w:rPr>
                <w:rStyle w:val="Hyperlink"/>
                <w:b/>
                <w:bCs/>
              </w:rPr>
              <w:t>1.4.</w:t>
            </w:r>
            <w:r w:rsidR="007202CC">
              <w:rPr>
                <w:rFonts w:eastAsiaTheme="minorEastAsia"/>
              </w:rPr>
              <w:tab/>
            </w:r>
            <w:r w:rsidR="007202CC" w:rsidRPr="009B7A95">
              <w:rPr>
                <w:rStyle w:val="Hyperlink"/>
                <w:b/>
                <w:bCs/>
              </w:rPr>
              <w:t>Manfaat Penulisan</w:t>
            </w:r>
            <w:r w:rsidR="007202CC">
              <w:rPr>
                <w:webHidden/>
              </w:rPr>
              <w:tab/>
            </w:r>
            <w:r w:rsidR="007202CC">
              <w:rPr>
                <w:webHidden/>
              </w:rPr>
              <w:fldChar w:fldCharType="begin"/>
            </w:r>
            <w:r w:rsidR="007202CC">
              <w:rPr>
                <w:webHidden/>
              </w:rPr>
              <w:instrText xml:space="preserve"> PAGEREF _Toc123509292 \h </w:instrText>
            </w:r>
            <w:r w:rsidR="007202CC">
              <w:rPr>
                <w:webHidden/>
              </w:rPr>
            </w:r>
            <w:r w:rsidR="007202CC">
              <w:rPr>
                <w:webHidden/>
              </w:rPr>
              <w:fldChar w:fldCharType="separate"/>
            </w:r>
            <w:r w:rsidR="007202CC">
              <w:rPr>
                <w:webHidden/>
              </w:rPr>
              <w:t>6</w:t>
            </w:r>
            <w:r w:rsidR="007202CC">
              <w:rPr>
                <w:webHidden/>
              </w:rPr>
              <w:fldChar w:fldCharType="end"/>
            </w:r>
          </w:hyperlink>
        </w:p>
        <w:p w14:paraId="3CCA8B3E" w14:textId="52171FBB" w:rsidR="007202CC" w:rsidRDefault="00000000">
          <w:pPr>
            <w:pStyle w:val="TOC1"/>
            <w:tabs>
              <w:tab w:val="right" w:leader="dot" w:pos="8261"/>
            </w:tabs>
            <w:rPr>
              <w:rFonts w:eastAsiaTheme="minorEastAsia"/>
            </w:rPr>
          </w:pPr>
          <w:hyperlink w:anchor="_Toc123509293" w:history="1">
            <w:r w:rsidR="007202CC" w:rsidRPr="009B7A95">
              <w:rPr>
                <w:rStyle w:val="Hyperlink"/>
                <w:b/>
                <w:bCs/>
              </w:rPr>
              <w:t>BAB II PEMBAHASAN</w:t>
            </w:r>
            <w:r w:rsidR="007202CC">
              <w:rPr>
                <w:webHidden/>
              </w:rPr>
              <w:tab/>
            </w:r>
            <w:r w:rsidR="007202CC">
              <w:rPr>
                <w:webHidden/>
              </w:rPr>
              <w:fldChar w:fldCharType="begin"/>
            </w:r>
            <w:r w:rsidR="007202CC">
              <w:rPr>
                <w:webHidden/>
              </w:rPr>
              <w:instrText xml:space="preserve"> PAGEREF _Toc123509293 \h </w:instrText>
            </w:r>
            <w:r w:rsidR="007202CC">
              <w:rPr>
                <w:webHidden/>
              </w:rPr>
            </w:r>
            <w:r w:rsidR="007202CC">
              <w:rPr>
                <w:webHidden/>
              </w:rPr>
              <w:fldChar w:fldCharType="separate"/>
            </w:r>
            <w:r w:rsidR="007202CC">
              <w:rPr>
                <w:webHidden/>
              </w:rPr>
              <w:t>7</w:t>
            </w:r>
            <w:r w:rsidR="007202CC">
              <w:rPr>
                <w:webHidden/>
              </w:rPr>
              <w:fldChar w:fldCharType="end"/>
            </w:r>
          </w:hyperlink>
        </w:p>
        <w:p w14:paraId="414CABFB" w14:textId="12051FA5" w:rsidR="007202CC" w:rsidRDefault="00000000">
          <w:pPr>
            <w:pStyle w:val="TOC2"/>
            <w:tabs>
              <w:tab w:val="left" w:pos="880"/>
              <w:tab w:val="right" w:leader="dot" w:pos="8261"/>
            </w:tabs>
            <w:rPr>
              <w:rFonts w:eastAsiaTheme="minorEastAsia"/>
            </w:rPr>
          </w:pPr>
          <w:hyperlink w:anchor="_Toc123509294" w:history="1">
            <w:r w:rsidR="007202CC" w:rsidRPr="009B7A95">
              <w:rPr>
                <w:rStyle w:val="Hyperlink"/>
                <w:b/>
                <w:bCs/>
              </w:rPr>
              <w:t>2.1.</w:t>
            </w:r>
            <w:r w:rsidR="007202CC">
              <w:rPr>
                <w:rFonts w:eastAsiaTheme="minorEastAsia"/>
              </w:rPr>
              <w:tab/>
            </w:r>
            <w:r w:rsidR="007202CC" w:rsidRPr="009B7A95">
              <w:rPr>
                <w:rStyle w:val="Hyperlink"/>
                <w:b/>
                <w:bCs/>
              </w:rPr>
              <w:t>Deskripsi Aplikasi</w:t>
            </w:r>
            <w:r w:rsidR="007202CC">
              <w:rPr>
                <w:webHidden/>
              </w:rPr>
              <w:tab/>
            </w:r>
            <w:r w:rsidR="007202CC">
              <w:rPr>
                <w:webHidden/>
              </w:rPr>
              <w:fldChar w:fldCharType="begin"/>
            </w:r>
            <w:r w:rsidR="007202CC">
              <w:rPr>
                <w:webHidden/>
              </w:rPr>
              <w:instrText xml:space="preserve"> PAGEREF _Toc123509294 \h </w:instrText>
            </w:r>
            <w:r w:rsidR="007202CC">
              <w:rPr>
                <w:webHidden/>
              </w:rPr>
            </w:r>
            <w:r w:rsidR="007202CC">
              <w:rPr>
                <w:webHidden/>
              </w:rPr>
              <w:fldChar w:fldCharType="separate"/>
            </w:r>
            <w:r w:rsidR="007202CC">
              <w:rPr>
                <w:webHidden/>
              </w:rPr>
              <w:t>7</w:t>
            </w:r>
            <w:r w:rsidR="007202CC">
              <w:rPr>
                <w:webHidden/>
              </w:rPr>
              <w:fldChar w:fldCharType="end"/>
            </w:r>
          </w:hyperlink>
        </w:p>
        <w:p w14:paraId="356E8996" w14:textId="35A1F769" w:rsidR="007202CC" w:rsidRDefault="00000000">
          <w:pPr>
            <w:pStyle w:val="TOC2"/>
            <w:tabs>
              <w:tab w:val="left" w:pos="880"/>
              <w:tab w:val="right" w:leader="dot" w:pos="8261"/>
            </w:tabs>
            <w:rPr>
              <w:rFonts w:eastAsiaTheme="minorEastAsia"/>
            </w:rPr>
          </w:pPr>
          <w:hyperlink w:anchor="_Toc123509295" w:history="1">
            <w:r w:rsidR="007202CC" w:rsidRPr="009B7A95">
              <w:rPr>
                <w:rStyle w:val="Hyperlink"/>
                <w:b/>
                <w:bCs/>
              </w:rPr>
              <w:t>2.2.</w:t>
            </w:r>
            <w:r w:rsidR="007202CC">
              <w:rPr>
                <w:rFonts w:eastAsiaTheme="minorEastAsia"/>
              </w:rPr>
              <w:tab/>
            </w:r>
            <w:r w:rsidR="007202CC" w:rsidRPr="009B7A95">
              <w:rPr>
                <w:rStyle w:val="Hyperlink"/>
                <w:b/>
                <w:bCs/>
              </w:rPr>
              <w:t>Spesifikasi Sistem</w:t>
            </w:r>
            <w:r w:rsidR="007202CC">
              <w:rPr>
                <w:webHidden/>
              </w:rPr>
              <w:tab/>
            </w:r>
            <w:r w:rsidR="007202CC">
              <w:rPr>
                <w:webHidden/>
              </w:rPr>
              <w:fldChar w:fldCharType="begin"/>
            </w:r>
            <w:r w:rsidR="007202CC">
              <w:rPr>
                <w:webHidden/>
              </w:rPr>
              <w:instrText xml:space="preserve"> PAGEREF _Toc123509295 \h </w:instrText>
            </w:r>
            <w:r w:rsidR="007202CC">
              <w:rPr>
                <w:webHidden/>
              </w:rPr>
            </w:r>
            <w:r w:rsidR="007202CC">
              <w:rPr>
                <w:webHidden/>
              </w:rPr>
              <w:fldChar w:fldCharType="separate"/>
            </w:r>
            <w:r w:rsidR="007202CC">
              <w:rPr>
                <w:webHidden/>
              </w:rPr>
              <w:t>8</w:t>
            </w:r>
            <w:r w:rsidR="007202CC">
              <w:rPr>
                <w:webHidden/>
              </w:rPr>
              <w:fldChar w:fldCharType="end"/>
            </w:r>
          </w:hyperlink>
        </w:p>
        <w:p w14:paraId="6CA10B51" w14:textId="57490740" w:rsidR="007202CC" w:rsidRDefault="00000000">
          <w:pPr>
            <w:pStyle w:val="TOC2"/>
            <w:tabs>
              <w:tab w:val="left" w:pos="880"/>
              <w:tab w:val="right" w:leader="dot" w:pos="8261"/>
            </w:tabs>
            <w:rPr>
              <w:rFonts w:eastAsiaTheme="minorEastAsia"/>
            </w:rPr>
          </w:pPr>
          <w:hyperlink w:anchor="_Toc123509296" w:history="1">
            <w:r w:rsidR="007202CC" w:rsidRPr="009B7A95">
              <w:rPr>
                <w:rStyle w:val="Hyperlink"/>
                <w:b/>
                <w:bCs/>
              </w:rPr>
              <w:t>2.3.</w:t>
            </w:r>
            <w:r w:rsidR="007202CC">
              <w:rPr>
                <w:rFonts w:eastAsiaTheme="minorEastAsia"/>
              </w:rPr>
              <w:tab/>
            </w:r>
            <w:r w:rsidR="007202CC" w:rsidRPr="009B7A95">
              <w:rPr>
                <w:rStyle w:val="Hyperlink"/>
                <w:b/>
                <w:bCs/>
              </w:rPr>
              <w:t>Langkah-Langkah Instalasi</w:t>
            </w:r>
            <w:r w:rsidR="007202CC">
              <w:rPr>
                <w:webHidden/>
              </w:rPr>
              <w:tab/>
            </w:r>
            <w:r w:rsidR="007202CC">
              <w:rPr>
                <w:webHidden/>
              </w:rPr>
              <w:fldChar w:fldCharType="begin"/>
            </w:r>
            <w:r w:rsidR="007202CC">
              <w:rPr>
                <w:webHidden/>
              </w:rPr>
              <w:instrText xml:space="preserve"> PAGEREF _Toc123509296 \h </w:instrText>
            </w:r>
            <w:r w:rsidR="007202CC">
              <w:rPr>
                <w:webHidden/>
              </w:rPr>
            </w:r>
            <w:r w:rsidR="007202CC">
              <w:rPr>
                <w:webHidden/>
              </w:rPr>
              <w:fldChar w:fldCharType="separate"/>
            </w:r>
            <w:r w:rsidR="007202CC">
              <w:rPr>
                <w:webHidden/>
              </w:rPr>
              <w:t>8</w:t>
            </w:r>
            <w:r w:rsidR="007202CC">
              <w:rPr>
                <w:webHidden/>
              </w:rPr>
              <w:fldChar w:fldCharType="end"/>
            </w:r>
          </w:hyperlink>
        </w:p>
        <w:p w14:paraId="793C1BBB" w14:textId="1555B38E" w:rsidR="007202CC" w:rsidRDefault="00000000">
          <w:pPr>
            <w:pStyle w:val="TOC2"/>
            <w:tabs>
              <w:tab w:val="left" w:pos="880"/>
              <w:tab w:val="right" w:leader="dot" w:pos="8261"/>
            </w:tabs>
            <w:rPr>
              <w:rFonts w:eastAsiaTheme="minorEastAsia"/>
            </w:rPr>
          </w:pPr>
          <w:hyperlink w:anchor="_Toc123509297" w:history="1">
            <w:r w:rsidR="007202CC" w:rsidRPr="009B7A95">
              <w:rPr>
                <w:rStyle w:val="Hyperlink"/>
                <w:b/>
                <w:bCs/>
              </w:rPr>
              <w:t>2.4.</w:t>
            </w:r>
            <w:r w:rsidR="007202CC">
              <w:rPr>
                <w:rFonts w:eastAsiaTheme="minorEastAsia"/>
              </w:rPr>
              <w:tab/>
            </w:r>
            <w:r w:rsidR="007202CC" w:rsidRPr="009B7A95">
              <w:rPr>
                <w:rStyle w:val="Hyperlink"/>
                <w:b/>
                <w:bCs/>
              </w:rPr>
              <w:t>Pembuatan Aplikasi</w:t>
            </w:r>
            <w:r w:rsidR="007202CC">
              <w:rPr>
                <w:webHidden/>
              </w:rPr>
              <w:tab/>
            </w:r>
            <w:r w:rsidR="007202CC">
              <w:rPr>
                <w:webHidden/>
              </w:rPr>
              <w:fldChar w:fldCharType="begin"/>
            </w:r>
            <w:r w:rsidR="007202CC">
              <w:rPr>
                <w:webHidden/>
              </w:rPr>
              <w:instrText xml:space="preserve"> PAGEREF _Toc123509297 \h </w:instrText>
            </w:r>
            <w:r w:rsidR="007202CC">
              <w:rPr>
                <w:webHidden/>
              </w:rPr>
            </w:r>
            <w:r w:rsidR="007202CC">
              <w:rPr>
                <w:webHidden/>
              </w:rPr>
              <w:fldChar w:fldCharType="separate"/>
            </w:r>
            <w:r w:rsidR="007202CC">
              <w:rPr>
                <w:webHidden/>
              </w:rPr>
              <w:t>9</w:t>
            </w:r>
            <w:r w:rsidR="007202CC">
              <w:rPr>
                <w:webHidden/>
              </w:rPr>
              <w:fldChar w:fldCharType="end"/>
            </w:r>
          </w:hyperlink>
        </w:p>
        <w:p w14:paraId="1200D823" w14:textId="30B7826F" w:rsidR="007202CC" w:rsidRDefault="00000000">
          <w:pPr>
            <w:pStyle w:val="TOC3"/>
            <w:tabs>
              <w:tab w:val="left" w:pos="1320"/>
              <w:tab w:val="right" w:leader="dot" w:pos="8261"/>
            </w:tabs>
            <w:rPr>
              <w:rFonts w:eastAsiaTheme="minorEastAsia"/>
            </w:rPr>
          </w:pPr>
          <w:hyperlink w:anchor="_Toc123509298" w:history="1">
            <w:r w:rsidR="007202CC" w:rsidRPr="009B7A95">
              <w:rPr>
                <w:rStyle w:val="Hyperlink"/>
                <w:b/>
                <w:bCs/>
              </w:rPr>
              <w:t>2.4.1.</w:t>
            </w:r>
            <w:r w:rsidR="007202CC">
              <w:rPr>
                <w:rFonts w:eastAsiaTheme="minorEastAsia"/>
              </w:rPr>
              <w:tab/>
            </w:r>
            <w:r w:rsidR="007202CC" w:rsidRPr="009B7A95">
              <w:rPr>
                <w:rStyle w:val="Hyperlink"/>
                <w:b/>
                <w:bCs/>
              </w:rPr>
              <w:t>Flowchart Aplikasi</w:t>
            </w:r>
            <w:r w:rsidR="007202CC">
              <w:rPr>
                <w:webHidden/>
              </w:rPr>
              <w:tab/>
            </w:r>
            <w:r w:rsidR="007202CC">
              <w:rPr>
                <w:webHidden/>
              </w:rPr>
              <w:fldChar w:fldCharType="begin"/>
            </w:r>
            <w:r w:rsidR="007202CC">
              <w:rPr>
                <w:webHidden/>
              </w:rPr>
              <w:instrText xml:space="preserve"> PAGEREF _Toc123509298 \h </w:instrText>
            </w:r>
            <w:r w:rsidR="007202CC">
              <w:rPr>
                <w:webHidden/>
              </w:rPr>
            </w:r>
            <w:r w:rsidR="007202CC">
              <w:rPr>
                <w:webHidden/>
              </w:rPr>
              <w:fldChar w:fldCharType="separate"/>
            </w:r>
            <w:r w:rsidR="007202CC">
              <w:rPr>
                <w:webHidden/>
              </w:rPr>
              <w:t>9</w:t>
            </w:r>
            <w:r w:rsidR="007202CC">
              <w:rPr>
                <w:webHidden/>
              </w:rPr>
              <w:fldChar w:fldCharType="end"/>
            </w:r>
          </w:hyperlink>
        </w:p>
        <w:p w14:paraId="45706C4A" w14:textId="414EE3CE" w:rsidR="007202CC" w:rsidRDefault="00000000">
          <w:pPr>
            <w:pStyle w:val="TOC3"/>
            <w:tabs>
              <w:tab w:val="left" w:pos="1320"/>
              <w:tab w:val="right" w:leader="dot" w:pos="8261"/>
            </w:tabs>
            <w:rPr>
              <w:rFonts w:eastAsiaTheme="minorEastAsia"/>
            </w:rPr>
          </w:pPr>
          <w:hyperlink w:anchor="_Toc123509299" w:history="1">
            <w:r w:rsidR="007202CC" w:rsidRPr="009B7A95">
              <w:rPr>
                <w:rStyle w:val="Hyperlink"/>
                <w:b/>
                <w:bCs/>
              </w:rPr>
              <w:t>2.4.2.</w:t>
            </w:r>
            <w:r w:rsidR="007202CC">
              <w:rPr>
                <w:rFonts w:eastAsiaTheme="minorEastAsia"/>
              </w:rPr>
              <w:tab/>
            </w:r>
            <w:r w:rsidR="007202CC" w:rsidRPr="009B7A95">
              <w:rPr>
                <w:rStyle w:val="Hyperlink"/>
                <w:b/>
                <w:bCs/>
              </w:rPr>
              <w:t>Desain Antarmuka Aplikasi</w:t>
            </w:r>
            <w:r w:rsidR="007202CC">
              <w:rPr>
                <w:webHidden/>
              </w:rPr>
              <w:tab/>
            </w:r>
            <w:r w:rsidR="007202CC">
              <w:rPr>
                <w:webHidden/>
              </w:rPr>
              <w:fldChar w:fldCharType="begin"/>
            </w:r>
            <w:r w:rsidR="007202CC">
              <w:rPr>
                <w:webHidden/>
              </w:rPr>
              <w:instrText xml:space="preserve"> PAGEREF _Toc123509299 \h </w:instrText>
            </w:r>
            <w:r w:rsidR="007202CC">
              <w:rPr>
                <w:webHidden/>
              </w:rPr>
            </w:r>
            <w:r w:rsidR="007202CC">
              <w:rPr>
                <w:webHidden/>
              </w:rPr>
              <w:fldChar w:fldCharType="separate"/>
            </w:r>
            <w:r w:rsidR="007202CC">
              <w:rPr>
                <w:webHidden/>
              </w:rPr>
              <w:t>13</w:t>
            </w:r>
            <w:r w:rsidR="007202CC">
              <w:rPr>
                <w:webHidden/>
              </w:rPr>
              <w:fldChar w:fldCharType="end"/>
            </w:r>
          </w:hyperlink>
        </w:p>
        <w:p w14:paraId="04F727DB" w14:textId="09B61D6E" w:rsidR="007202CC" w:rsidRDefault="00000000">
          <w:pPr>
            <w:pStyle w:val="TOC3"/>
            <w:tabs>
              <w:tab w:val="left" w:pos="1320"/>
              <w:tab w:val="right" w:leader="dot" w:pos="8261"/>
            </w:tabs>
            <w:rPr>
              <w:rFonts w:eastAsiaTheme="minorEastAsia"/>
            </w:rPr>
          </w:pPr>
          <w:hyperlink w:anchor="_Toc123509300" w:history="1">
            <w:r w:rsidR="007202CC" w:rsidRPr="009B7A95">
              <w:rPr>
                <w:rStyle w:val="Hyperlink"/>
                <w:b/>
                <w:bCs/>
              </w:rPr>
              <w:t>2.4.3.</w:t>
            </w:r>
            <w:r w:rsidR="007202CC">
              <w:rPr>
                <w:rFonts w:eastAsiaTheme="minorEastAsia"/>
              </w:rPr>
              <w:tab/>
            </w:r>
            <w:r w:rsidR="007202CC" w:rsidRPr="009B7A95">
              <w:rPr>
                <w:rStyle w:val="Hyperlink"/>
                <w:b/>
                <w:bCs/>
              </w:rPr>
              <w:t>Kode program Assembly untuk menampilkan antarmuka</w:t>
            </w:r>
            <w:r w:rsidR="007202CC">
              <w:rPr>
                <w:webHidden/>
              </w:rPr>
              <w:tab/>
            </w:r>
            <w:r w:rsidR="007202CC">
              <w:rPr>
                <w:webHidden/>
              </w:rPr>
              <w:fldChar w:fldCharType="begin"/>
            </w:r>
            <w:r w:rsidR="007202CC">
              <w:rPr>
                <w:webHidden/>
              </w:rPr>
              <w:instrText xml:space="preserve"> PAGEREF _Toc123509300 \h </w:instrText>
            </w:r>
            <w:r w:rsidR="007202CC">
              <w:rPr>
                <w:webHidden/>
              </w:rPr>
            </w:r>
            <w:r w:rsidR="007202CC">
              <w:rPr>
                <w:webHidden/>
              </w:rPr>
              <w:fldChar w:fldCharType="separate"/>
            </w:r>
            <w:r w:rsidR="007202CC">
              <w:rPr>
                <w:webHidden/>
              </w:rPr>
              <w:t>14</w:t>
            </w:r>
            <w:r w:rsidR="007202CC">
              <w:rPr>
                <w:webHidden/>
              </w:rPr>
              <w:fldChar w:fldCharType="end"/>
            </w:r>
          </w:hyperlink>
        </w:p>
        <w:p w14:paraId="18C0AF4A" w14:textId="772AFB5B" w:rsidR="007202CC" w:rsidRDefault="00000000">
          <w:pPr>
            <w:pStyle w:val="TOC3"/>
            <w:tabs>
              <w:tab w:val="left" w:pos="1320"/>
              <w:tab w:val="right" w:leader="dot" w:pos="8261"/>
            </w:tabs>
            <w:rPr>
              <w:rFonts w:eastAsiaTheme="minorEastAsia"/>
            </w:rPr>
          </w:pPr>
          <w:hyperlink w:anchor="_Toc123509301" w:history="1">
            <w:r w:rsidR="007202CC" w:rsidRPr="009B7A95">
              <w:rPr>
                <w:rStyle w:val="Hyperlink"/>
                <w:b/>
                <w:bCs/>
              </w:rPr>
              <w:t>2.4.4.</w:t>
            </w:r>
            <w:r w:rsidR="007202CC">
              <w:rPr>
                <w:rFonts w:eastAsiaTheme="minorEastAsia"/>
              </w:rPr>
              <w:tab/>
            </w:r>
            <w:r w:rsidR="007202CC" w:rsidRPr="009B7A95">
              <w:rPr>
                <w:rStyle w:val="Hyperlink"/>
                <w:b/>
                <w:bCs/>
              </w:rPr>
              <w:t>Kode program Assembly untuk proses</w:t>
            </w:r>
            <w:r w:rsidR="007202CC">
              <w:rPr>
                <w:webHidden/>
              </w:rPr>
              <w:tab/>
            </w:r>
            <w:r w:rsidR="007202CC">
              <w:rPr>
                <w:webHidden/>
              </w:rPr>
              <w:fldChar w:fldCharType="begin"/>
            </w:r>
            <w:r w:rsidR="007202CC">
              <w:rPr>
                <w:webHidden/>
              </w:rPr>
              <w:instrText xml:space="preserve"> PAGEREF _Toc123509301 \h </w:instrText>
            </w:r>
            <w:r w:rsidR="007202CC">
              <w:rPr>
                <w:webHidden/>
              </w:rPr>
            </w:r>
            <w:r w:rsidR="007202CC">
              <w:rPr>
                <w:webHidden/>
              </w:rPr>
              <w:fldChar w:fldCharType="separate"/>
            </w:r>
            <w:r w:rsidR="007202CC">
              <w:rPr>
                <w:webHidden/>
              </w:rPr>
              <w:t>19</w:t>
            </w:r>
            <w:r w:rsidR="007202CC">
              <w:rPr>
                <w:webHidden/>
              </w:rPr>
              <w:fldChar w:fldCharType="end"/>
            </w:r>
          </w:hyperlink>
        </w:p>
        <w:p w14:paraId="33115C3C" w14:textId="27BEAE7F" w:rsidR="007202CC" w:rsidRDefault="00000000">
          <w:pPr>
            <w:pStyle w:val="TOC3"/>
            <w:tabs>
              <w:tab w:val="left" w:pos="1320"/>
              <w:tab w:val="right" w:leader="dot" w:pos="8261"/>
            </w:tabs>
            <w:rPr>
              <w:rFonts w:eastAsiaTheme="minorEastAsia"/>
            </w:rPr>
          </w:pPr>
          <w:hyperlink w:anchor="_Toc123509302" w:history="1">
            <w:r w:rsidR="007202CC" w:rsidRPr="009B7A95">
              <w:rPr>
                <w:rStyle w:val="Hyperlink"/>
                <w:b/>
                <w:bCs/>
              </w:rPr>
              <w:t>2.4.5.</w:t>
            </w:r>
            <w:r w:rsidR="007202CC">
              <w:rPr>
                <w:rFonts w:eastAsiaTheme="minorEastAsia"/>
              </w:rPr>
              <w:tab/>
            </w:r>
            <w:r w:rsidR="007202CC" w:rsidRPr="009B7A95">
              <w:rPr>
                <w:rStyle w:val="Hyperlink"/>
                <w:b/>
                <w:bCs/>
              </w:rPr>
              <w:t>Percobaan Aplikasi</w:t>
            </w:r>
            <w:r w:rsidR="007202CC">
              <w:rPr>
                <w:webHidden/>
              </w:rPr>
              <w:tab/>
            </w:r>
            <w:r w:rsidR="007202CC">
              <w:rPr>
                <w:webHidden/>
              </w:rPr>
              <w:fldChar w:fldCharType="begin"/>
            </w:r>
            <w:r w:rsidR="007202CC">
              <w:rPr>
                <w:webHidden/>
              </w:rPr>
              <w:instrText xml:space="preserve"> PAGEREF _Toc123509302 \h </w:instrText>
            </w:r>
            <w:r w:rsidR="007202CC">
              <w:rPr>
                <w:webHidden/>
              </w:rPr>
            </w:r>
            <w:r w:rsidR="007202CC">
              <w:rPr>
                <w:webHidden/>
              </w:rPr>
              <w:fldChar w:fldCharType="separate"/>
            </w:r>
            <w:r w:rsidR="007202CC">
              <w:rPr>
                <w:webHidden/>
              </w:rPr>
              <w:t>21</w:t>
            </w:r>
            <w:r w:rsidR="007202CC">
              <w:rPr>
                <w:webHidden/>
              </w:rPr>
              <w:fldChar w:fldCharType="end"/>
            </w:r>
          </w:hyperlink>
        </w:p>
        <w:p w14:paraId="3C0C4609" w14:textId="4AA9BA66" w:rsidR="007202CC" w:rsidRDefault="00000000">
          <w:pPr>
            <w:pStyle w:val="TOC1"/>
            <w:tabs>
              <w:tab w:val="right" w:leader="dot" w:pos="8261"/>
            </w:tabs>
            <w:rPr>
              <w:rFonts w:eastAsiaTheme="minorEastAsia"/>
            </w:rPr>
          </w:pPr>
          <w:hyperlink w:anchor="_Toc123509303" w:history="1">
            <w:r w:rsidR="007202CC" w:rsidRPr="009B7A95">
              <w:rPr>
                <w:rStyle w:val="Hyperlink"/>
                <w:b/>
                <w:bCs/>
              </w:rPr>
              <w:t>BAB IV PENUTUP</w:t>
            </w:r>
            <w:r w:rsidR="007202CC">
              <w:rPr>
                <w:webHidden/>
              </w:rPr>
              <w:tab/>
            </w:r>
            <w:r w:rsidR="007202CC">
              <w:rPr>
                <w:webHidden/>
              </w:rPr>
              <w:fldChar w:fldCharType="begin"/>
            </w:r>
            <w:r w:rsidR="007202CC">
              <w:rPr>
                <w:webHidden/>
              </w:rPr>
              <w:instrText xml:space="preserve"> PAGEREF _Toc123509303 \h </w:instrText>
            </w:r>
            <w:r w:rsidR="007202CC">
              <w:rPr>
                <w:webHidden/>
              </w:rPr>
            </w:r>
            <w:r w:rsidR="007202CC">
              <w:rPr>
                <w:webHidden/>
              </w:rPr>
              <w:fldChar w:fldCharType="separate"/>
            </w:r>
            <w:r w:rsidR="007202CC">
              <w:rPr>
                <w:webHidden/>
              </w:rPr>
              <w:t>24</w:t>
            </w:r>
            <w:r w:rsidR="007202CC">
              <w:rPr>
                <w:webHidden/>
              </w:rPr>
              <w:fldChar w:fldCharType="end"/>
            </w:r>
          </w:hyperlink>
        </w:p>
        <w:p w14:paraId="3DE791C0" w14:textId="0604FBC6" w:rsidR="007202CC" w:rsidRDefault="00000000">
          <w:pPr>
            <w:pStyle w:val="TOC2"/>
            <w:tabs>
              <w:tab w:val="left" w:pos="880"/>
              <w:tab w:val="right" w:leader="dot" w:pos="8261"/>
            </w:tabs>
            <w:rPr>
              <w:rFonts w:eastAsiaTheme="minorEastAsia"/>
            </w:rPr>
          </w:pPr>
          <w:hyperlink w:anchor="_Toc123509304" w:history="1">
            <w:r w:rsidR="007202CC" w:rsidRPr="009B7A95">
              <w:rPr>
                <w:rStyle w:val="Hyperlink"/>
                <w:b/>
                <w:bCs/>
              </w:rPr>
              <w:t>3.1.</w:t>
            </w:r>
            <w:r w:rsidR="007202CC">
              <w:rPr>
                <w:rFonts w:eastAsiaTheme="minorEastAsia"/>
              </w:rPr>
              <w:tab/>
            </w:r>
            <w:r w:rsidR="007202CC" w:rsidRPr="009B7A95">
              <w:rPr>
                <w:rStyle w:val="Hyperlink"/>
                <w:b/>
                <w:bCs/>
              </w:rPr>
              <w:t>Kesimpulan</w:t>
            </w:r>
            <w:r w:rsidR="007202CC">
              <w:rPr>
                <w:webHidden/>
              </w:rPr>
              <w:tab/>
            </w:r>
            <w:r w:rsidR="007202CC">
              <w:rPr>
                <w:webHidden/>
              </w:rPr>
              <w:fldChar w:fldCharType="begin"/>
            </w:r>
            <w:r w:rsidR="007202CC">
              <w:rPr>
                <w:webHidden/>
              </w:rPr>
              <w:instrText xml:space="preserve"> PAGEREF _Toc123509304 \h </w:instrText>
            </w:r>
            <w:r w:rsidR="007202CC">
              <w:rPr>
                <w:webHidden/>
              </w:rPr>
            </w:r>
            <w:r w:rsidR="007202CC">
              <w:rPr>
                <w:webHidden/>
              </w:rPr>
              <w:fldChar w:fldCharType="separate"/>
            </w:r>
            <w:r w:rsidR="007202CC">
              <w:rPr>
                <w:webHidden/>
              </w:rPr>
              <w:t>24</w:t>
            </w:r>
            <w:r w:rsidR="007202CC">
              <w:rPr>
                <w:webHidden/>
              </w:rPr>
              <w:fldChar w:fldCharType="end"/>
            </w:r>
          </w:hyperlink>
        </w:p>
        <w:p w14:paraId="77CF3B5A" w14:textId="15F3B5F6" w:rsidR="007202CC" w:rsidRDefault="00000000">
          <w:pPr>
            <w:pStyle w:val="TOC2"/>
            <w:tabs>
              <w:tab w:val="left" w:pos="880"/>
              <w:tab w:val="right" w:leader="dot" w:pos="8261"/>
            </w:tabs>
            <w:rPr>
              <w:rFonts w:eastAsiaTheme="minorEastAsia"/>
            </w:rPr>
          </w:pPr>
          <w:hyperlink w:anchor="_Toc123509305" w:history="1">
            <w:r w:rsidR="007202CC" w:rsidRPr="009B7A95">
              <w:rPr>
                <w:rStyle w:val="Hyperlink"/>
                <w:b/>
                <w:bCs/>
              </w:rPr>
              <w:t>3.2.</w:t>
            </w:r>
            <w:r w:rsidR="007202CC">
              <w:rPr>
                <w:rFonts w:eastAsiaTheme="minorEastAsia"/>
              </w:rPr>
              <w:tab/>
            </w:r>
            <w:r w:rsidR="007202CC" w:rsidRPr="009B7A95">
              <w:rPr>
                <w:rStyle w:val="Hyperlink"/>
                <w:b/>
                <w:bCs/>
              </w:rPr>
              <w:t>Kritik dan Saran</w:t>
            </w:r>
            <w:r w:rsidR="007202CC">
              <w:rPr>
                <w:webHidden/>
              </w:rPr>
              <w:tab/>
            </w:r>
            <w:r w:rsidR="007202CC">
              <w:rPr>
                <w:webHidden/>
              </w:rPr>
              <w:fldChar w:fldCharType="begin"/>
            </w:r>
            <w:r w:rsidR="007202CC">
              <w:rPr>
                <w:webHidden/>
              </w:rPr>
              <w:instrText xml:space="preserve"> PAGEREF _Toc123509305 \h </w:instrText>
            </w:r>
            <w:r w:rsidR="007202CC">
              <w:rPr>
                <w:webHidden/>
              </w:rPr>
            </w:r>
            <w:r w:rsidR="007202CC">
              <w:rPr>
                <w:webHidden/>
              </w:rPr>
              <w:fldChar w:fldCharType="separate"/>
            </w:r>
            <w:r w:rsidR="007202CC">
              <w:rPr>
                <w:webHidden/>
              </w:rPr>
              <w:t>24</w:t>
            </w:r>
            <w:r w:rsidR="007202CC">
              <w:rPr>
                <w:webHidden/>
              </w:rPr>
              <w:fldChar w:fldCharType="end"/>
            </w:r>
          </w:hyperlink>
        </w:p>
        <w:p w14:paraId="6424EC45" w14:textId="71B33986" w:rsidR="007202CC" w:rsidRDefault="00000000">
          <w:pPr>
            <w:pStyle w:val="TOC1"/>
            <w:tabs>
              <w:tab w:val="right" w:leader="dot" w:pos="8261"/>
            </w:tabs>
            <w:rPr>
              <w:rFonts w:eastAsiaTheme="minorEastAsia"/>
            </w:rPr>
          </w:pPr>
          <w:hyperlink w:anchor="_Toc123509306" w:history="1">
            <w:r w:rsidR="007202CC" w:rsidRPr="009B7A95">
              <w:rPr>
                <w:rStyle w:val="Hyperlink"/>
                <w:b/>
                <w:bCs/>
              </w:rPr>
              <w:t>DAFTAR PUSTAKA</w:t>
            </w:r>
            <w:r w:rsidR="007202CC">
              <w:rPr>
                <w:webHidden/>
              </w:rPr>
              <w:tab/>
            </w:r>
            <w:r w:rsidR="007202CC">
              <w:rPr>
                <w:webHidden/>
              </w:rPr>
              <w:fldChar w:fldCharType="begin"/>
            </w:r>
            <w:r w:rsidR="007202CC">
              <w:rPr>
                <w:webHidden/>
              </w:rPr>
              <w:instrText xml:space="preserve"> PAGEREF _Toc123509306 \h </w:instrText>
            </w:r>
            <w:r w:rsidR="007202CC">
              <w:rPr>
                <w:webHidden/>
              </w:rPr>
            </w:r>
            <w:r w:rsidR="007202CC">
              <w:rPr>
                <w:webHidden/>
              </w:rPr>
              <w:fldChar w:fldCharType="separate"/>
            </w:r>
            <w:r w:rsidR="007202CC">
              <w:rPr>
                <w:webHidden/>
              </w:rPr>
              <w:t>25</w:t>
            </w:r>
            <w:r w:rsidR="007202CC">
              <w:rPr>
                <w:webHidden/>
              </w:rPr>
              <w:fldChar w:fldCharType="end"/>
            </w:r>
          </w:hyperlink>
        </w:p>
        <w:p w14:paraId="241848B5" w14:textId="77890794" w:rsidR="00814EC4" w:rsidRDefault="00814EC4">
          <w:r>
            <w:rPr>
              <w:b/>
              <w:bCs/>
            </w:rPr>
            <w:fldChar w:fldCharType="end"/>
          </w:r>
        </w:p>
      </w:sdtContent>
    </w:sdt>
    <w:p w14:paraId="418FD853" w14:textId="58FB0E2B" w:rsidR="00031AAF" w:rsidRDefault="00031AAF" w:rsidP="00814EC4">
      <w:pPr>
        <w:rPr>
          <w:sz w:val="24"/>
          <w:szCs w:val="24"/>
        </w:rPr>
      </w:pPr>
    </w:p>
    <w:p w14:paraId="325B5AB8" w14:textId="75B4092D" w:rsidR="00814EC4" w:rsidRDefault="00814EC4" w:rsidP="00814EC4">
      <w:pPr>
        <w:rPr>
          <w:sz w:val="24"/>
          <w:szCs w:val="24"/>
        </w:rPr>
      </w:pPr>
    </w:p>
    <w:p w14:paraId="16D0F65E" w14:textId="4E1F9208" w:rsidR="00814EC4" w:rsidRDefault="00814EC4">
      <w:pPr>
        <w:rPr>
          <w:sz w:val="24"/>
          <w:szCs w:val="24"/>
        </w:rPr>
      </w:pPr>
      <w:r>
        <w:rPr>
          <w:sz w:val="24"/>
          <w:szCs w:val="24"/>
        </w:rPr>
        <w:br w:type="page"/>
      </w:r>
    </w:p>
    <w:p w14:paraId="17957951" w14:textId="77777777" w:rsidR="00814EC4" w:rsidRPr="007E7EE3" w:rsidRDefault="00814EC4" w:rsidP="00814EC4">
      <w:pPr>
        <w:pStyle w:val="Heading1"/>
        <w:ind w:left="2835" w:right="2601"/>
        <w:jc w:val="center"/>
        <w:rPr>
          <w:b/>
          <w:bCs/>
          <w:color w:val="auto"/>
          <w:sz w:val="36"/>
          <w:szCs w:val="36"/>
        </w:rPr>
      </w:pPr>
      <w:bookmarkStart w:id="2" w:name="_Toc116314651"/>
      <w:bookmarkStart w:id="3" w:name="_Toc121132321"/>
      <w:bookmarkStart w:id="4" w:name="_Toc123509288"/>
      <w:r w:rsidRPr="007E7EE3">
        <w:rPr>
          <w:b/>
          <w:bCs/>
          <w:color w:val="auto"/>
          <w:sz w:val="36"/>
          <w:szCs w:val="36"/>
        </w:rPr>
        <w:lastRenderedPageBreak/>
        <w:t>BAB I PENDAHU</w:t>
      </w:r>
      <w:r>
        <w:rPr>
          <w:b/>
          <w:bCs/>
          <w:color w:val="auto"/>
          <w:sz w:val="36"/>
          <w:szCs w:val="36"/>
        </w:rPr>
        <w:t>L</w:t>
      </w:r>
      <w:r w:rsidRPr="007E7EE3">
        <w:rPr>
          <w:b/>
          <w:bCs/>
          <w:color w:val="auto"/>
          <w:sz w:val="36"/>
          <w:szCs w:val="36"/>
        </w:rPr>
        <w:t>UAN</w:t>
      </w:r>
      <w:bookmarkEnd w:id="2"/>
      <w:bookmarkEnd w:id="3"/>
      <w:bookmarkEnd w:id="4"/>
    </w:p>
    <w:p w14:paraId="5C5BCD2D" w14:textId="77777777" w:rsidR="00814EC4" w:rsidRPr="000A6DA1" w:rsidRDefault="00814EC4" w:rsidP="00814EC4">
      <w:pPr>
        <w:pStyle w:val="ListParagraph"/>
        <w:numPr>
          <w:ilvl w:val="1"/>
          <w:numId w:val="1"/>
        </w:numPr>
        <w:outlineLvl w:val="1"/>
        <w:rPr>
          <w:b/>
          <w:bCs/>
          <w:sz w:val="32"/>
          <w:szCs w:val="32"/>
        </w:rPr>
      </w:pPr>
      <w:bookmarkStart w:id="5" w:name="_Toc116314652"/>
      <w:bookmarkStart w:id="6" w:name="_Toc121132322"/>
      <w:bookmarkStart w:id="7" w:name="_Toc123509289"/>
      <w:r w:rsidRPr="000A6DA1">
        <w:rPr>
          <w:b/>
          <w:bCs/>
          <w:sz w:val="32"/>
          <w:szCs w:val="32"/>
        </w:rPr>
        <w:t>Latar Belakang Masalah</w:t>
      </w:r>
      <w:bookmarkEnd w:id="5"/>
      <w:bookmarkEnd w:id="6"/>
      <w:bookmarkEnd w:id="7"/>
    </w:p>
    <w:p w14:paraId="78D0757E" w14:textId="1DBC810C" w:rsidR="00BA1AB6" w:rsidRPr="00BA1AB6" w:rsidRDefault="00BA1AB6" w:rsidP="005B1A14">
      <w:pPr>
        <w:ind w:firstLine="360"/>
        <w:jc w:val="both"/>
        <w:rPr>
          <w:sz w:val="24"/>
          <w:szCs w:val="24"/>
        </w:rPr>
      </w:pPr>
      <w:r w:rsidRPr="00BA1AB6">
        <w:rPr>
          <w:sz w:val="24"/>
          <w:szCs w:val="24"/>
        </w:rPr>
        <w:t>Dalam era yang semakin maju ini, teknologi komputer merupakan salah satu aspek yang sangat penting dalam kehidupan manusia. Teknologi komputer telah mengalami kemajuan yang sangat pesat sejak pertama kali ditemukan, dan terus berkembang hingga saat ini.</w:t>
      </w:r>
    </w:p>
    <w:p w14:paraId="3E2003CE" w14:textId="6F2692F9" w:rsidR="00BA1AB6" w:rsidRPr="00BA1AB6" w:rsidRDefault="00BA1AB6" w:rsidP="005B1A14">
      <w:pPr>
        <w:ind w:firstLine="720"/>
        <w:jc w:val="both"/>
        <w:rPr>
          <w:sz w:val="24"/>
          <w:szCs w:val="24"/>
        </w:rPr>
      </w:pPr>
      <w:r w:rsidRPr="00BA1AB6">
        <w:rPr>
          <w:sz w:val="24"/>
          <w:szCs w:val="24"/>
        </w:rPr>
        <w:t>Salah satu teknologi yang terus berkembang dalam dunia komputer adalah pemrograman. Pemrograman merupakan salah satu keahlian yang sangat penting bagi para insinyur komputer, karena pemrograman merupakan dasar dari segala sesuatu yang berkaitan dengan komputer.</w:t>
      </w:r>
    </w:p>
    <w:p w14:paraId="1F895C50" w14:textId="5B648E2D" w:rsidR="00BA1AB6" w:rsidRDefault="00BA1AB6" w:rsidP="005B1A14">
      <w:pPr>
        <w:ind w:firstLine="720"/>
        <w:jc w:val="both"/>
        <w:rPr>
          <w:sz w:val="24"/>
          <w:szCs w:val="24"/>
        </w:rPr>
      </w:pPr>
      <w:r w:rsidRPr="00BA1AB6">
        <w:rPr>
          <w:sz w:val="24"/>
          <w:szCs w:val="24"/>
        </w:rPr>
        <w:t>Salah satu bahasa pemrograman yang cukup populer adalah bahasa Assembly. Bahasa Assembly merupakan bahasa pemrograman yang bersifat tingkat rendah, sehingga dapat memberikan kontrol yang lebih spesifik terhadap hardware komputer. Namun, bahasa Assembly juga merupakan bahasa yang cukup sulit dipelajari, karena memiliki sintaks yang cukup kompleks dan membutuhkan pemahaman yang mendalam mengenai struktur komputer.</w:t>
      </w:r>
    </w:p>
    <w:p w14:paraId="3BAF3C0D" w14:textId="13477645" w:rsidR="004C0E5E" w:rsidRPr="00BA1AB6" w:rsidRDefault="004C0E5E" w:rsidP="005B1A14">
      <w:pPr>
        <w:ind w:firstLine="720"/>
        <w:jc w:val="both"/>
        <w:rPr>
          <w:sz w:val="24"/>
          <w:szCs w:val="24"/>
        </w:rPr>
      </w:pPr>
      <w:r w:rsidRPr="004C0E5E">
        <w:rPr>
          <w:sz w:val="24"/>
          <w:szCs w:val="24"/>
        </w:rPr>
        <w:t>Bahasa Assembly merupakan bahasa yang sangat berguna bagi para insinyur komputer, karena bahasa ini dapat digunakan untuk membuat program yang dapat berinteraksi secara langsung dengan hardware komputer. Selain itu, bahasa Assembly juga memungkinkan para insinyur untuk memanipulasi data yang ada di dalam memori komputer secara lebih efektif.</w:t>
      </w:r>
    </w:p>
    <w:p w14:paraId="19268799" w14:textId="6A97346D" w:rsidR="005B1A14" w:rsidRPr="005B1A14" w:rsidRDefault="005B1A14" w:rsidP="005B1A14">
      <w:pPr>
        <w:ind w:firstLine="720"/>
        <w:jc w:val="both"/>
        <w:rPr>
          <w:sz w:val="24"/>
          <w:szCs w:val="24"/>
        </w:rPr>
      </w:pPr>
      <w:r w:rsidRPr="005B1A14">
        <w:rPr>
          <w:sz w:val="24"/>
          <w:szCs w:val="24"/>
        </w:rPr>
        <w:t>Untuk itu, dibutuhkan aplikasi yang dapat membantu para pemula dalam mempelajari bahasa Assembly, sehingga dapat memudahkan proses belajar para pemula tersebut. Aplikasi game merupakan salah satu cara yang dapat menarik perhatian para pemula untuk terus belajar dan memahami bahasa Assembly.</w:t>
      </w:r>
    </w:p>
    <w:p w14:paraId="2E9D2169" w14:textId="45C32AAA" w:rsidR="005B1A14" w:rsidRPr="005B1A14" w:rsidRDefault="005B1A14" w:rsidP="005B1A14">
      <w:pPr>
        <w:ind w:firstLine="720"/>
        <w:jc w:val="both"/>
        <w:rPr>
          <w:sz w:val="24"/>
          <w:szCs w:val="24"/>
        </w:rPr>
      </w:pPr>
      <w:r w:rsidRPr="005B1A14">
        <w:rPr>
          <w:sz w:val="24"/>
          <w:szCs w:val="24"/>
        </w:rPr>
        <w:t>Melalui aplikasi game Ulo Asem ini, diharapkan dapat membantu para pemula dalam memahami konsep-konsep dasar bahasa Assembly seperti syntax, operand, operator, dan lain-lain. Selain itu, aplikasi game ini juga dapat menjadi sarana hiburan bagi para pemula yang sedang belajar bahasa Assembly.</w:t>
      </w:r>
    </w:p>
    <w:p w14:paraId="274299DA" w14:textId="3E30E965" w:rsidR="00814EC4" w:rsidRDefault="005B1A14" w:rsidP="005B1A14">
      <w:pPr>
        <w:ind w:firstLine="720"/>
        <w:jc w:val="both"/>
        <w:rPr>
          <w:sz w:val="24"/>
          <w:szCs w:val="24"/>
        </w:rPr>
      </w:pPr>
      <w:r w:rsidRPr="005B1A14">
        <w:rPr>
          <w:sz w:val="24"/>
          <w:szCs w:val="24"/>
        </w:rPr>
        <w:t>Oleh karena itu, penulis tertarik untuk menyusun laporan dasar sistem komputer yang berjudul "Dokumentasi Pembuatan Aplikasi Game Ulo Asem" sebagai salah satu syarat untuk menyelesaikan tugas akhir mata kuliah Dasar Sistem Komputer</w:t>
      </w:r>
      <w:r>
        <w:rPr>
          <w:sz w:val="24"/>
          <w:szCs w:val="24"/>
        </w:rPr>
        <w:t>.</w:t>
      </w:r>
    </w:p>
    <w:p w14:paraId="598C9320" w14:textId="4117A6B4" w:rsidR="005B1A14" w:rsidRDefault="005B1A14" w:rsidP="005B1A14">
      <w:pPr>
        <w:jc w:val="both"/>
        <w:rPr>
          <w:sz w:val="24"/>
          <w:szCs w:val="24"/>
        </w:rPr>
      </w:pPr>
    </w:p>
    <w:p w14:paraId="43630C66" w14:textId="2EB6623A" w:rsidR="005B1A14" w:rsidRPr="005B1A14" w:rsidRDefault="005B1A14" w:rsidP="005B1A14">
      <w:pPr>
        <w:pStyle w:val="ListParagraph"/>
        <w:numPr>
          <w:ilvl w:val="1"/>
          <w:numId w:val="1"/>
        </w:numPr>
        <w:jc w:val="both"/>
        <w:outlineLvl w:val="1"/>
        <w:rPr>
          <w:b/>
          <w:bCs/>
          <w:sz w:val="32"/>
          <w:szCs w:val="32"/>
        </w:rPr>
      </w:pPr>
      <w:bookmarkStart w:id="8" w:name="_Toc123509290"/>
      <w:r w:rsidRPr="005B1A14">
        <w:rPr>
          <w:b/>
          <w:bCs/>
          <w:sz w:val="32"/>
          <w:szCs w:val="32"/>
        </w:rPr>
        <w:lastRenderedPageBreak/>
        <w:t>Rumusan Masalah</w:t>
      </w:r>
      <w:bookmarkEnd w:id="8"/>
    </w:p>
    <w:p w14:paraId="25E31374" w14:textId="740D08A0" w:rsidR="005B1A14" w:rsidRDefault="004A489A" w:rsidP="004A489A">
      <w:pPr>
        <w:ind w:firstLine="720"/>
        <w:jc w:val="both"/>
        <w:rPr>
          <w:sz w:val="24"/>
          <w:szCs w:val="24"/>
        </w:rPr>
      </w:pPr>
      <w:r w:rsidRPr="004A489A">
        <w:rPr>
          <w:sz w:val="24"/>
          <w:szCs w:val="24"/>
        </w:rPr>
        <w:t>Berdasarkan latar belakang masalah yang telah dijelaskan, maka dapat dirumuskan beberapa masalah yang dapat dipecahkan dalam pembuatan aplikasi game Ulo Asem ini, yaitu:</w:t>
      </w:r>
    </w:p>
    <w:p w14:paraId="54CB8940" w14:textId="77777777" w:rsidR="004A489A" w:rsidRPr="004A489A" w:rsidRDefault="004A489A" w:rsidP="004A489A">
      <w:pPr>
        <w:pStyle w:val="ListParagraph"/>
        <w:numPr>
          <w:ilvl w:val="0"/>
          <w:numId w:val="2"/>
        </w:numPr>
        <w:jc w:val="both"/>
        <w:rPr>
          <w:sz w:val="24"/>
          <w:szCs w:val="24"/>
        </w:rPr>
      </w:pPr>
      <w:r w:rsidRPr="004A489A">
        <w:rPr>
          <w:sz w:val="24"/>
          <w:szCs w:val="24"/>
        </w:rPr>
        <w:t>Bagaimana cara membuat aplikasi game sederhana yang berjudul "Ulo Asem" menggunakan bahasa pemrograman Assembly (MASM).</w:t>
      </w:r>
    </w:p>
    <w:p w14:paraId="1F5D4FCB" w14:textId="77777777" w:rsidR="004A489A" w:rsidRPr="004A489A" w:rsidRDefault="004A489A" w:rsidP="004A489A">
      <w:pPr>
        <w:pStyle w:val="ListParagraph"/>
        <w:numPr>
          <w:ilvl w:val="0"/>
          <w:numId w:val="2"/>
        </w:numPr>
        <w:jc w:val="both"/>
        <w:rPr>
          <w:sz w:val="24"/>
          <w:szCs w:val="24"/>
        </w:rPr>
      </w:pPr>
      <w:r w:rsidRPr="004A489A">
        <w:rPr>
          <w:sz w:val="24"/>
          <w:szCs w:val="24"/>
        </w:rPr>
        <w:t>Bagaimana cara menyusun deskripsi cara kerja, proses bisnis, flow chart, atau alur program dari aplikasi game "Ulo Asem".</w:t>
      </w:r>
    </w:p>
    <w:p w14:paraId="59CAD5AB" w14:textId="77777777" w:rsidR="004A489A" w:rsidRPr="004A489A" w:rsidRDefault="004A489A" w:rsidP="004A489A">
      <w:pPr>
        <w:pStyle w:val="ListParagraph"/>
        <w:numPr>
          <w:ilvl w:val="0"/>
          <w:numId w:val="2"/>
        </w:numPr>
        <w:jc w:val="both"/>
        <w:rPr>
          <w:sz w:val="24"/>
          <w:szCs w:val="24"/>
        </w:rPr>
      </w:pPr>
      <w:r w:rsidRPr="004A489A">
        <w:rPr>
          <w:sz w:val="24"/>
          <w:szCs w:val="24"/>
        </w:rPr>
        <w:t>Bagaimana cara menyusun desain atau sketsa antarmuka yang akan digunakan sesuai dengan spesifikasi aplikasi.</w:t>
      </w:r>
    </w:p>
    <w:p w14:paraId="1411480B" w14:textId="77777777" w:rsidR="004A489A" w:rsidRDefault="004A489A" w:rsidP="004A489A">
      <w:pPr>
        <w:pStyle w:val="ListParagraph"/>
        <w:numPr>
          <w:ilvl w:val="0"/>
          <w:numId w:val="2"/>
        </w:numPr>
        <w:jc w:val="both"/>
        <w:rPr>
          <w:sz w:val="24"/>
          <w:szCs w:val="24"/>
        </w:rPr>
      </w:pPr>
      <w:r w:rsidRPr="004A489A">
        <w:rPr>
          <w:sz w:val="24"/>
          <w:szCs w:val="24"/>
        </w:rPr>
        <w:t>Bagaimana cara menulis kode program Assembly untuk menampilkan antarmuka yang telah dibuat serta menulis kode program Assembly untuk proses yang ada di dalam aplikasi game "Ulo Asem".</w:t>
      </w:r>
    </w:p>
    <w:p w14:paraId="2506CBFF" w14:textId="73C4F433" w:rsidR="004C0E5E" w:rsidRPr="004C0E5E" w:rsidRDefault="004A489A" w:rsidP="004C0E5E">
      <w:pPr>
        <w:pStyle w:val="ListParagraph"/>
        <w:numPr>
          <w:ilvl w:val="0"/>
          <w:numId w:val="2"/>
        </w:numPr>
        <w:jc w:val="both"/>
        <w:rPr>
          <w:sz w:val="24"/>
          <w:szCs w:val="24"/>
        </w:rPr>
      </w:pPr>
      <w:r w:rsidRPr="004A489A">
        <w:rPr>
          <w:sz w:val="24"/>
          <w:szCs w:val="24"/>
        </w:rPr>
        <w:t xml:space="preserve">Bagaimana </w:t>
      </w:r>
      <w:r>
        <w:rPr>
          <w:sz w:val="24"/>
          <w:szCs w:val="24"/>
        </w:rPr>
        <w:t xml:space="preserve">hasil </w:t>
      </w:r>
      <w:r w:rsidRPr="004A489A">
        <w:rPr>
          <w:sz w:val="24"/>
          <w:szCs w:val="24"/>
        </w:rPr>
        <w:t xml:space="preserve">capture </w:t>
      </w:r>
      <w:r>
        <w:rPr>
          <w:sz w:val="24"/>
          <w:szCs w:val="24"/>
        </w:rPr>
        <w:t xml:space="preserve">dari </w:t>
      </w:r>
      <w:r w:rsidRPr="004A489A">
        <w:rPr>
          <w:sz w:val="24"/>
          <w:szCs w:val="24"/>
        </w:rPr>
        <w:t>percobaan program hingga diperoleh hasil yang sesuai dengan yang telah direncanakan.</w:t>
      </w:r>
    </w:p>
    <w:p w14:paraId="5E133201" w14:textId="77777777" w:rsidR="0030287B" w:rsidRPr="0030287B" w:rsidRDefault="0030287B" w:rsidP="0030287B">
      <w:pPr>
        <w:jc w:val="both"/>
        <w:rPr>
          <w:sz w:val="24"/>
          <w:szCs w:val="24"/>
        </w:rPr>
      </w:pPr>
    </w:p>
    <w:p w14:paraId="65C338E6" w14:textId="770E5AAE" w:rsidR="0030287B" w:rsidRPr="0030287B" w:rsidRDefault="0030287B" w:rsidP="0030287B">
      <w:pPr>
        <w:pStyle w:val="ListParagraph"/>
        <w:numPr>
          <w:ilvl w:val="1"/>
          <w:numId w:val="1"/>
        </w:numPr>
        <w:jc w:val="both"/>
        <w:outlineLvl w:val="1"/>
        <w:rPr>
          <w:b/>
          <w:bCs/>
          <w:sz w:val="32"/>
          <w:szCs w:val="32"/>
        </w:rPr>
      </w:pPr>
      <w:bookmarkStart w:id="9" w:name="_Toc123509291"/>
      <w:r w:rsidRPr="0030287B">
        <w:rPr>
          <w:b/>
          <w:bCs/>
          <w:sz w:val="32"/>
          <w:szCs w:val="32"/>
        </w:rPr>
        <w:t>Tujuan Penulisan</w:t>
      </w:r>
      <w:bookmarkEnd w:id="9"/>
    </w:p>
    <w:p w14:paraId="54AB82EB" w14:textId="0C7B2774" w:rsidR="0030287B" w:rsidRPr="0030287B" w:rsidRDefault="0030287B" w:rsidP="0030287B">
      <w:pPr>
        <w:jc w:val="both"/>
        <w:rPr>
          <w:sz w:val="24"/>
          <w:szCs w:val="24"/>
        </w:rPr>
      </w:pPr>
      <w:r w:rsidRPr="0030287B">
        <w:rPr>
          <w:sz w:val="24"/>
          <w:szCs w:val="24"/>
        </w:rPr>
        <w:t>Adapun tujuan dari pembuatan aplikasi game Ulo Asem ini adalah:</w:t>
      </w:r>
    </w:p>
    <w:p w14:paraId="52CA4225" w14:textId="77777777" w:rsidR="0030287B" w:rsidRPr="0030287B" w:rsidRDefault="0030287B" w:rsidP="0030287B">
      <w:pPr>
        <w:pStyle w:val="ListParagraph"/>
        <w:numPr>
          <w:ilvl w:val="0"/>
          <w:numId w:val="3"/>
        </w:numPr>
        <w:jc w:val="both"/>
        <w:rPr>
          <w:sz w:val="24"/>
          <w:szCs w:val="24"/>
        </w:rPr>
      </w:pPr>
      <w:r w:rsidRPr="0030287B">
        <w:rPr>
          <w:sz w:val="24"/>
          <w:szCs w:val="24"/>
        </w:rPr>
        <w:t>Untuk memahami cara membuat aplikasi game sederhana menggunakan bahasa pemrograman Assembly.</w:t>
      </w:r>
    </w:p>
    <w:p w14:paraId="345857F0" w14:textId="16AEC97A" w:rsidR="0030287B" w:rsidRPr="0030287B" w:rsidRDefault="0030287B" w:rsidP="0030287B">
      <w:pPr>
        <w:pStyle w:val="ListParagraph"/>
        <w:numPr>
          <w:ilvl w:val="0"/>
          <w:numId w:val="3"/>
        </w:numPr>
        <w:jc w:val="both"/>
        <w:rPr>
          <w:sz w:val="24"/>
          <w:szCs w:val="24"/>
        </w:rPr>
      </w:pPr>
      <w:r w:rsidRPr="0030287B">
        <w:rPr>
          <w:sz w:val="24"/>
          <w:szCs w:val="24"/>
        </w:rPr>
        <w:t>Untuk memahami cara menyusun deskripsi cara kerja, proses bisnis, flow chart, atau alur program dari aplikasi game/.</w:t>
      </w:r>
    </w:p>
    <w:p w14:paraId="3C326B81" w14:textId="1E113F1C" w:rsidR="0030287B" w:rsidRPr="0030287B" w:rsidRDefault="0030287B" w:rsidP="0030287B">
      <w:pPr>
        <w:pStyle w:val="ListParagraph"/>
        <w:numPr>
          <w:ilvl w:val="0"/>
          <w:numId w:val="3"/>
        </w:numPr>
        <w:jc w:val="both"/>
        <w:rPr>
          <w:sz w:val="24"/>
          <w:szCs w:val="24"/>
        </w:rPr>
      </w:pPr>
      <w:r w:rsidRPr="0030287B">
        <w:rPr>
          <w:sz w:val="24"/>
          <w:szCs w:val="24"/>
        </w:rPr>
        <w:t>Untuk mengetahui desain atau sketsa antarmuka yang akan digunakan sesuai dengan spesifikasi aplikasi.</w:t>
      </w:r>
    </w:p>
    <w:p w14:paraId="7552FB1E" w14:textId="2949AEF9" w:rsidR="0030287B" w:rsidRPr="0030287B" w:rsidRDefault="0030287B" w:rsidP="0030287B">
      <w:pPr>
        <w:pStyle w:val="ListParagraph"/>
        <w:numPr>
          <w:ilvl w:val="0"/>
          <w:numId w:val="3"/>
        </w:numPr>
        <w:jc w:val="both"/>
        <w:rPr>
          <w:sz w:val="24"/>
          <w:szCs w:val="24"/>
        </w:rPr>
      </w:pPr>
      <w:r w:rsidRPr="0030287B">
        <w:rPr>
          <w:sz w:val="24"/>
          <w:szCs w:val="24"/>
        </w:rPr>
        <w:t>Untuk mengetahui kode program Assembly untuk menampilkan antarmuka yang telah dibuat serta menulis kode program Assembly untuk proses yang ada di dalam aplikasi game.</w:t>
      </w:r>
    </w:p>
    <w:p w14:paraId="4745EF7F" w14:textId="1430D230" w:rsidR="004A489A" w:rsidRDefault="0030287B" w:rsidP="0030287B">
      <w:pPr>
        <w:pStyle w:val="ListParagraph"/>
        <w:numPr>
          <w:ilvl w:val="0"/>
          <w:numId w:val="3"/>
        </w:numPr>
        <w:jc w:val="both"/>
        <w:rPr>
          <w:sz w:val="24"/>
          <w:szCs w:val="24"/>
        </w:rPr>
      </w:pPr>
      <w:r w:rsidRPr="0030287B">
        <w:rPr>
          <w:sz w:val="24"/>
          <w:szCs w:val="24"/>
        </w:rPr>
        <w:t>Untuk memahami bagaimana proses percobaan program hingga diperoleh hasil yang sesuai dengan yang telah direncanakan.</w:t>
      </w:r>
    </w:p>
    <w:p w14:paraId="5D043174" w14:textId="04EA168C" w:rsidR="004C0E5E" w:rsidRDefault="004C0E5E" w:rsidP="0030287B">
      <w:pPr>
        <w:jc w:val="both"/>
        <w:rPr>
          <w:sz w:val="24"/>
          <w:szCs w:val="24"/>
        </w:rPr>
      </w:pPr>
    </w:p>
    <w:p w14:paraId="236F9F73" w14:textId="0C44C729" w:rsidR="004C0E5E" w:rsidRDefault="004C0E5E" w:rsidP="0030287B">
      <w:pPr>
        <w:jc w:val="both"/>
        <w:rPr>
          <w:sz w:val="24"/>
          <w:szCs w:val="24"/>
        </w:rPr>
      </w:pPr>
    </w:p>
    <w:p w14:paraId="45993534" w14:textId="219AE668" w:rsidR="004C0E5E" w:rsidRDefault="004C0E5E" w:rsidP="0030287B">
      <w:pPr>
        <w:jc w:val="both"/>
        <w:rPr>
          <w:sz w:val="24"/>
          <w:szCs w:val="24"/>
        </w:rPr>
      </w:pPr>
    </w:p>
    <w:p w14:paraId="4E85E771" w14:textId="77777777" w:rsidR="004C0E5E" w:rsidRPr="0030287B" w:rsidRDefault="004C0E5E" w:rsidP="0030287B">
      <w:pPr>
        <w:jc w:val="both"/>
        <w:rPr>
          <w:sz w:val="24"/>
          <w:szCs w:val="24"/>
        </w:rPr>
      </w:pPr>
    </w:p>
    <w:p w14:paraId="3CDDC862" w14:textId="4DF84CA4" w:rsidR="0030287B" w:rsidRPr="0030287B" w:rsidRDefault="0030287B" w:rsidP="0030287B">
      <w:pPr>
        <w:pStyle w:val="ListParagraph"/>
        <w:numPr>
          <w:ilvl w:val="1"/>
          <w:numId w:val="1"/>
        </w:numPr>
        <w:jc w:val="both"/>
        <w:outlineLvl w:val="1"/>
        <w:rPr>
          <w:b/>
          <w:bCs/>
          <w:sz w:val="32"/>
          <w:szCs w:val="32"/>
        </w:rPr>
      </w:pPr>
      <w:bookmarkStart w:id="10" w:name="_Toc123509292"/>
      <w:r w:rsidRPr="0030287B">
        <w:rPr>
          <w:b/>
          <w:bCs/>
          <w:sz w:val="32"/>
          <w:szCs w:val="32"/>
        </w:rPr>
        <w:lastRenderedPageBreak/>
        <w:t>Manfaat Penulisan</w:t>
      </w:r>
      <w:bookmarkEnd w:id="10"/>
    </w:p>
    <w:p w14:paraId="619CF6BF" w14:textId="017C6A5A" w:rsidR="0063074F" w:rsidRPr="0063074F" w:rsidRDefault="0063074F" w:rsidP="0063074F">
      <w:pPr>
        <w:rPr>
          <w:sz w:val="24"/>
          <w:szCs w:val="24"/>
        </w:rPr>
      </w:pPr>
      <w:r w:rsidRPr="0063074F">
        <w:rPr>
          <w:sz w:val="24"/>
          <w:szCs w:val="24"/>
        </w:rPr>
        <w:t>Berikut ini adalah manfaat dari penulisan laporan ini:</w:t>
      </w:r>
    </w:p>
    <w:p w14:paraId="66BF219F" w14:textId="1CD7A417" w:rsidR="00D3710A" w:rsidRPr="00D3710A" w:rsidRDefault="00D3710A" w:rsidP="00D3710A">
      <w:pPr>
        <w:pStyle w:val="ListParagraph"/>
        <w:numPr>
          <w:ilvl w:val="0"/>
          <w:numId w:val="22"/>
        </w:numPr>
        <w:jc w:val="both"/>
        <w:rPr>
          <w:sz w:val="24"/>
          <w:szCs w:val="24"/>
        </w:rPr>
      </w:pPr>
      <w:r w:rsidRPr="00D3710A">
        <w:rPr>
          <w:sz w:val="24"/>
          <w:szCs w:val="24"/>
        </w:rPr>
        <w:t>Untuk penulis, sebagai pengalaman dan ilmu tambahan dalam memahami dan mengetahui bagaimana cara membuat aplikasi game sederhana menggunakan bahasa pemrograman Assembly.</w:t>
      </w:r>
    </w:p>
    <w:p w14:paraId="4D79CC18" w14:textId="065B54FC" w:rsidR="00D3710A" w:rsidRPr="00D3710A" w:rsidRDefault="00D3710A" w:rsidP="00D3710A">
      <w:pPr>
        <w:pStyle w:val="ListParagraph"/>
        <w:numPr>
          <w:ilvl w:val="0"/>
          <w:numId w:val="22"/>
        </w:numPr>
        <w:jc w:val="both"/>
        <w:rPr>
          <w:sz w:val="24"/>
          <w:szCs w:val="24"/>
        </w:rPr>
      </w:pPr>
      <w:r w:rsidRPr="00D3710A">
        <w:rPr>
          <w:sz w:val="24"/>
          <w:szCs w:val="24"/>
        </w:rPr>
        <w:t>Untuk pelajar, sebagai referensi atau studi pustaka dalam memahami bagaimana cara membuat aplikasi game sederhana menggunakan bahasa pemrograman Assembly.</w:t>
      </w:r>
    </w:p>
    <w:p w14:paraId="54978DCF" w14:textId="0A0B67B9" w:rsidR="00D3710A" w:rsidRPr="00D3710A" w:rsidRDefault="00D3710A" w:rsidP="00D3710A">
      <w:pPr>
        <w:pStyle w:val="ListParagraph"/>
        <w:numPr>
          <w:ilvl w:val="0"/>
          <w:numId w:val="22"/>
        </w:numPr>
        <w:jc w:val="both"/>
        <w:rPr>
          <w:sz w:val="24"/>
          <w:szCs w:val="24"/>
        </w:rPr>
      </w:pPr>
      <w:r w:rsidRPr="00D3710A">
        <w:rPr>
          <w:sz w:val="24"/>
          <w:szCs w:val="24"/>
        </w:rPr>
        <w:t>Untuk guru, sebagai referensi pembelajaran teknologi informasi dan komunikasi dalam mata kuliah pemrograman Assembly di SMK maupun SMA.</w:t>
      </w:r>
    </w:p>
    <w:p w14:paraId="552816EA" w14:textId="7F481951" w:rsidR="00D3710A" w:rsidRPr="00D3710A" w:rsidRDefault="00D3710A" w:rsidP="00D3710A">
      <w:pPr>
        <w:pStyle w:val="ListParagraph"/>
        <w:numPr>
          <w:ilvl w:val="0"/>
          <w:numId w:val="22"/>
        </w:numPr>
        <w:jc w:val="both"/>
        <w:rPr>
          <w:sz w:val="24"/>
          <w:szCs w:val="24"/>
        </w:rPr>
      </w:pPr>
      <w:r w:rsidRPr="00D3710A">
        <w:rPr>
          <w:sz w:val="24"/>
          <w:szCs w:val="24"/>
        </w:rPr>
        <w:t>Untuk dosen, sebagai salah satu pemenuhan tugas dalam mata kuliah pemrograman Assembly.</w:t>
      </w:r>
    </w:p>
    <w:p w14:paraId="6160DF44" w14:textId="5A951624" w:rsidR="004C0E5E" w:rsidRPr="0063074F" w:rsidRDefault="00D3710A" w:rsidP="00D3710A">
      <w:pPr>
        <w:pStyle w:val="ListParagraph"/>
        <w:numPr>
          <w:ilvl w:val="0"/>
          <w:numId w:val="22"/>
        </w:numPr>
        <w:jc w:val="both"/>
        <w:rPr>
          <w:sz w:val="24"/>
          <w:szCs w:val="24"/>
        </w:rPr>
      </w:pPr>
      <w:r w:rsidRPr="00D3710A">
        <w:rPr>
          <w:sz w:val="24"/>
          <w:szCs w:val="24"/>
        </w:rPr>
        <w:t>Untuk masyarakat, sebagai referensi dalam menambah wawasan dan pengetahuan tentang pembuatan aplikasi game menggunakan bahasa pemrograman Assembly.</w:t>
      </w:r>
      <w:r w:rsidR="004C0E5E" w:rsidRPr="0063074F">
        <w:rPr>
          <w:sz w:val="24"/>
          <w:szCs w:val="24"/>
        </w:rPr>
        <w:br w:type="page"/>
      </w:r>
    </w:p>
    <w:p w14:paraId="29F45DFA" w14:textId="6BC73C04" w:rsidR="004C0E5E" w:rsidRDefault="004C0E5E" w:rsidP="004C0E5E">
      <w:pPr>
        <w:pStyle w:val="Heading1"/>
        <w:ind w:left="1985" w:right="1750"/>
        <w:jc w:val="center"/>
        <w:rPr>
          <w:b/>
          <w:bCs/>
          <w:color w:val="auto"/>
          <w:sz w:val="36"/>
          <w:szCs w:val="36"/>
        </w:rPr>
      </w:pPr>
      <w:bookmarkStart w:id="11" w:name="_Toc116314656"/>
      <w:bookmarkStart w:id="12" w:name="_Toc121132326"/>
      <w:bookmarkStart w:id="13" w:name="_Toc123509293"/>
      <w:r w:rsidRPr="00E30A78">
        <w:rPr>
          <w:b/>
          <w:bCs/>
          <w:color w:val="auto"/>
          <w:sz w:val="36"/>
          <w:szCs w:val="36"/>
        </w:rPr>
        <w:lastRenderedPageBreak/>
        <w:t xml:space="preserve">BAB II </w:t>
      </w:r>
      <w:bookmarkEnd w:id="11"/>
      <w:bookmarkEnd w:id="12"/>
      <w:r>
        <w:rPr>
          <w:b/>
          <w:bCs/>
          <w:color w:val="auto"/>
          <w:sz w:val="36"/>
          <w:szCs w:val="36"/>
        </w:rPr>
        <w:t>PEMBAHASAN</w:t>
      </w:r>
      <w:bookmarkEnd w:id="13"/>
    </w:p>
    <w:p w14:paraId="1EC60847" w14:textId="56538E75" w:rsidR="004C0E5E" w:rsidRPr="00C634F1" w:rsidRDefault="004C0E5E" w:rsidP="004C0E5E">
      <w:pPr>
        <w:pStyle w:val="ListParagraph"/>
        <w:numPr>
          <w:ilvl w:val="0"/>
          <w:numId w:val="1"/>
        </w:numPr>
        <w:rPr>
          <w:vanish/>
        </w:rPr>
      </w:pPr>
      <w:bookmarkStart w:id="14" w:name="_Toc116292141"/>
    </w:p>
    <w:p w14:paraId="2E385812" w14:textId="77777777" w:rsidR="004C0E5E" w:rsidRPr="00C634F1" w:rsidRDefault="004C0E5E" w:rsidP="004C0E5E">
      <w:pPr>
        <w:pStyle w:val="ListParagraph"/>
        <w:numPr>
          <w:ilvl w:val="1"/>
          <w:numId w:val="1"/>
        </w:numPr>
        <w:rPr>
          <w:b/>
          <w:bCs/>
          <w:vanish/>
          <w:sz w:val="32"/>
          <w:szCs w:val="32"/>
        </w:rPr>
      </w:pPr>
    </w:p>
    <w:p w14:paraId="429780EE" w14:textId="77777777" w:rsidR="004C0E5E" w:rsidRPr="000A6DA1" w:rsidRDefault="004C0E5E" w:rsidP="004C0E5E">
      <w:pPr>
        <w:pStyle w:val="ListParagraph"/>
        <w:numPr>
          <w:ilvl w:val="0"/>
          <w:numId w:val="5"/>
        </w:numPr>
        <w:rPr>
          <w:b/>
          <w:bCs/>
          <w:vanish/>
          <w:sz w:val="32"/>
          <w:szCs w:val="32"/>
        </w:rPr>
      </w:pPr>
    </w:p>
    <w:p w14:paraId="493A14DC" w14:textId="77777777" w:rsidR="004C0E5E" w:rsidRPr="000A6DA1" w:rsidRDefault="004C0E5E" w:rsidP="004C0E5E">
      <w:pPr>
        <w:pStyle w:val="ListParagraph"/>
        <w:numPr>
          <w:ilvl w:val="0"/>
          <w:numId w:val="5"/>
        </w:numPr>
        <w:rPr>
          <w:b/>
          <w:bCs/>
          <w:vanish/>
          <w:sz w:val="32"/>
          <w:szCs w:val="32"/>
        </w:rPr>
      </w:pPr>
    </w:p>
    <w:p w14:paraId="2DA9700B" w14:textId="58DC5602" w:rsidR="00C3135D" w:rsidRPr="00C3135D" w:rsidRDefault="004C0E5E" w:rsidP="00C3135D">
      <w:pPr>
        <w:pStyle w:val="ListParagraph"/>
        <w:numPr>
          <w:ilvl w:val="1"/>
          <w:numId w:val="5"/>
        </w:numPr>
        <w:outlineLvl w:val="1"/>
        <w:rPr>
          <w:b/>
          <w:bCs/>
          <w:sz w:val="32"/>
          <w:szCs w:val="32"/>
        </w:rPr>
      </w:pPr>
      <w:bookmarkStart w:id="15" w:name="_Toc123509294"/>
      <w:bookmarkEnd w:id="14"/>
      <w:r>
        <w:rPr>
          <w:b/>
          <w:bCs/>
          <w:sz w:val="32"/>
          <w:szCs w:val="32"/>
        </w:rPr>
        <w:t>Deskripsi Aplikasi</w:t>
      </w:r>
      <w:bookmarkEnd w:id="15"/>
      <w:r>
        <w:rPr>
          <w:b/>
          <w:bCs/>
          <w:sz w:val="32"/>
          <w:szCs w:val="32"/>
        </w:rPr>
        <w:t xml:space="preserve"> </w:t>
      </w:r>
    </w:p>
    <w:p w14:paraId="4E372DEB" w14:textId="64A952AA" w:rsidR="00C3135D" w:rsidRDefault="00C3135D" w:rsidP="00C3237E">
      <w:pPr>
        <w:ind w:firstLine="720"/>
        <w:jc w:val="both"/>
        <w:rPr>
          <w:sz w:val="24"/>
          <w:szCs w:val="24"/>
        </w:rPr>
      </w:pPr>
      <w:r>
        <mc:AlternateContent>
          <mc:Choice Requires="wps">
            <w:drawing>
              <wp:anchor distT="0" distB="0" distL="114300" distR="114300" simplePos="0" relativeHeight="251663360" behindDoc="0" locked="0" layoutInCell="1" allowOverlap="1" wp14:anchorId="4ED52D1B" wp14:editId="29F28124">
                <wp:simplePos x="0" y="0"/>
                <wp:positionH relativeFrom="column">
                  <wp:posOffset>1044575</wp:posOffset>
                </wp:positionH>
                <wp:positionV relativeFrom="paragraph">
                  <wp:posOffset>1963420</wp:posOffset>
                </wp:positionV>
                <wp:extent cx="3159760" cy="635"/>
                <wp:effectExtent l="0" t="0" r="2540" b="8255"/>
                <wp:wrapSquare wrapText="bothSides"/>
                <wp:docPr id="782017230" name="Text Box 4"/>
                <wp:cNvGraphicFramePr/>
                <a:graphic xmlns:a="http://schemas.openxmlformats.org/drawingml/2006/main">
                  <a:graphicData uri="http://schemas.microsoft.com/office/word/2010/wordprocessingShape">
                    <wps:wsp>
                      <wps:cNvSpPr txBox="1"/>
                      <wps:spPr>
                        <a:xfrm>
                          <a:off x="0" y="0"/>
                          <a:ext cx="3159760" cy="635"/>
                        </a:xfrm>
                        <a:prstGeom prst="rect">
                          <a:avLst/>
                        </a:prstGeom>
                        <a:noFill/>
                        <a:ln>
                          <a:noFill/>
                        </a:ln>
                      </wps:spPr>
                      <wps:txbx>
                        <w:txbxContent>
                          <w:p w14:paraId="4231BDAB" w14:textId="01AC6AA2" w:rsidR="00C3135D" w:rsidRPr="00AE105A" w:rsidRDefault="00C3135D" w:rsidP="00C3135D">
                            <w:pPr>
                              <w:pStyle w:val="Caption"/>
                            </w:pPr>
                            <w:r>
                              <w:t xml:space="preserve">Gambar </w:t>
                            </w:r>
                            <w:r>
                              <w:fldChar w:fldCharType="begin"/>
                            </w:r>
                            <w:r>
                              <w:instrText xml:space="preserve"> SEQ Gambar \* ARABIC </w:instrText>
                            </w:r>
                            <w:r>
                              <w:fldChar w:fldCharType="separate"/>
                            </w:r>
                            <w:r w:rsidR="007A2422">
                              <w:t>1</w:t>
                            </w:r>
                            <w:r>
                              <w:fldChar w:fldCharType="end"/>
                            </w:r>
                            <w:r>
                              <w:t xml:space="preserve"> </w:t>
                            </w:r>
                            <w:r>
                              <w:rPr>
                                <w:i w:val="0"/>
                                <w:iCs w:val="0"/>
                              </w:rPr>
                              <w:t xml:space="preserve">Logo Aplikasi Ulo Asem </w:t>
                            </w:r>
                            <w:r w:rsidRPr="00C50C38">
                              <w:rPr>
                                <w:b/>
                                <w:bCs/>
                                <w:i w:val="0"/>
                                <w:iCs w:val="0"/>
                              </w:rPr>
                              <w:t>(Sumber: Penuli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ED52D1B" id="_x0000_t202" coordsize="21600,21600" o:spt="202" path="m,l,21600r21600,l21600,xe">
                <v:stroke joinstyle="miter"/>
                <v:path gradientshapeok="t" o:connecttype="rect"/>
              </v:shapetype>
              <v:shape id="Text Box 4" o:spid="_x0000_s1026" type="#_x0000_t202" style="position:absolute;left:0;text-align:left;margin-left:82.25pt;margin-top:154.6pt;width:248.8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" filled="f" stroked="f">
                <v:textbox style="mso-fit-shape-to-text:t" inset="0,0,0,0">
                  <w:txbxContent>
                    <w:p w14:paraId="4231BDAB" w14:textId="01AC6AA2" w:rsidR="00C3135D" w:rsidRPr="00AE105A" w:rsidRDefault="00C3135D" w:rsidP="00C3135D">
                      <w:pPr>
                        <w:pStyle w:val="Caption"/>
                      </w:pPr>
                      <w:r>
                        <w:t xml:space="preserve">Gambar </w:t>
                      </w:r>
                      <w:r>
                        <w:fldChar w:fldCharType="begin"/>
                      </w:r>
                      <w:r>
                        <w:instrText xml:space="preserve"> SEQ Gambar \* ARABIC </w:instrText>
                      </w:r>
                      <w:r>
                        <w:fldChar w:fldCharType="separate"/>
                      </w:r>
                      <w:r w:rsidR="007A2422">
                        <w:t>1</w:t>
                      </w:r>
                      <w:r>
                        <w:fldChar w:fldCharType="end"/>
                      </w:r>
                      <w:r>
                        <w:t xml:space="preserve"> </w:t>
                      </w:r>
                      <w:r>
                        <w:rPr>
                          <w:i w:val="0"/>
                          <w:iCs w:val="0"/>
                        </w:rPr>
                        <w:t xml:space="preserve">Logo Aplikasi Ulo Asem </w:t>
                      </w:r>
                      <w:r w:rsidRPr="00C50C38">
                        <w:rPr>
                          <w:b/>
                          <w:bCs/>
                          <w:i w:val="0"/>
                          <w:iCs w:val="0"/>
                        </w:rPr>
                        <w:t>(Sumber: Penulis)</w:t>
                      </w:r>
                    </w:p>
                  </w:txbxContent>
                </v:textbox>
                <w10:wrap type="square"/>
              </v:shape>
            </w:pict>
          </mc:Fallback>
        </mc:AlternateContent>
      </w:r>
      <w:r>
        <w:drawing>
          <wp:anchor distT="0" distB="0" distL="114300" distR="114300" simplePos="0" relativeHeight="251661312" behindDoc="0" locked="0" layoutInCell="1" allowOverlap="1" wp14:anchorId="588D88EE" wp14:editId="4889AC1C">
            <wp:simplePos x="0" y="0"/>
            <wp:positionH relativeFrom="margin">
              <wp:align>center</wp:align>
            </wp:positionH>
            <wp:positionV relativeFrom="paragraph">
              <wp:posOffset>13970</wp:posOffset>
            </wp:positionV>
            <wp:extent cx="3159760" cy="1892300"/>
            <wp:effectExtent l="0" t="0" r="2540" b="0"/>
            <wp:wrapSquare wrapText="bothSides"/>
            <wp:docPr id="4216127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a:extLst>
                        <a:ext uri="{28A0092B-C50C-407E-A947-70E740481C1C}">
                          <a14:useLocalDpi xmlns:a14="http://schemas.microsoft.com/office/drawing/2010/main" val="0"/>
                        </a:ext>
                      </a:extLst>
                    </a:blip>
                    <a:srcRect l="8968" t="23025" r="8871" b="27775"/>
                    <a:stretch/>
                  </pic:blipFill>
                  <pic:spPr bwMode="auto">
                    <a:xfrm>
                      <a:off x="0" y="0"/>
                      <a:ext cx="3159760" cy="18923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6A22B08" w14:textId="28EEF5AE" w:rsidR="00C3135D" w:rsidRDefault="00C3135D" w:rsidP="00C3237E">
      <w:pPr>
        <w:ind w:firstLine="720"/>
        <w:jc w:val="both"/>
        <w:rPr>
          <w:sz w:val="24"/>
          <w:szCs w:val="24"/>
        </w:rPr>
      </w:pPr>
    </w:p>
    <w:p w14:paraId="57D11F0F" w14:textId="77777777" w:rsidR="00C3135D" w:rsidRDefault="00C3135D" w:rsidP="00C3237E">
      <w:pPr>
        <w:ind w:firstLine="720"/>
        <w:jc w:val="both"/>
        <w:rPr>
          <w:sz w:val="24"/>
          <w:szCs w:val="24"/>
        </w:rPr>
      </w:pPr>
    </w:p>
    <w:p w14:paraId="27F376D0" w14:textId="77777777" w:rsidR="00C3135D" w:rsidRDefault="00C3135D" w:rsidP="00C3237E">
      <w:pPr>
        <w:ind w:firstLine="720"/>
        <w:jc w:val="both"/>
        <w:rPr>
          <w:sz w:val="24"/>
          <w:szCs w:val="24"/>
        </w:rPr>
      </w:pPr>
    </w:p>
    <w:p w14:paraId="24FBE7AF" w14:textId="05CF6B57" w:rsidR="00C3135D" w:rsidRDefault="00C3135D" w:rsidP="00C3237E">
      <w:pPr>
        <w:ind w:firstLine="720"/>
        <w:jc w:val="both"/>
        <w:rPr>
          <w:sz w:val="24"/>
          <w:szCs w:val="24"/>
        </w:rPr>
      </w:pPr>
    </w:p>
    <w:p w14:paraId="01558C80" w14:textId="3217914D" w:rsidR="00C3135D" w:rsidRDefault="00C3135D" w:rsidP="00C3237E">
      <w:pPr>
        <w:ind w:firstLine="720"/>
        <w:jc w:val="both"/>
        <w:rPr>
          <w:sz w:val="24"/>
          <w:szCs w:val="24"/>
        </w:rPr>
      </w:pPr>
    </w:p>
    <w:p w14:paraId="4D2DFE4E" w14:textId="77777777" w:rsidR="00C3135D" w:rsidRDefault="00C3135D" w:rsidP="00C3237E">
      <w:pPr>
        <w:ind w:firstLine="720"/>
        <w:jc w:val="both"/>
        <w:rPr>
          <w:sz w:val="24"/>
          <w:szCs w:val="24"/>
        </w:rPr>
      </w:pPr>
    </w:p>
    <w:p w14:paraId="59BC911B" w14:textId="77777777" w:rsidR="00C3135D" w:rsidRDefault="00C3135D" w:rsidP="00C3237E">
      <w:pPr>
        <w:ind w:firstLine="720"/>
        <w:jc w:val="both"/>
        <w:rPr>
          <w:sz w:val="24"/>
          <w:szCs w:val="24"/>
        </w:rPr>
      </w:pPr>
    </w:p>
    <w:p w14:paraId="79DE3D7F" w14:textId="25790A59" w:rsidR="00C3237E" w:rsidRDefault="00C3237E" w:rsidP="00C3135D">
      <w:pPr>
        <w:ind w:firstLine="720"/>
        <w:jc w:val="both"/>
        <w:rPr>
          <w:sz w:val="24"/>
          <w:szCs w:val="24"/>
        </w:rPr>
      </w:pPr>
      <w:r w:rsidRPr="00C3237E">
        <w:rPr>
          <w:sz w:val="24"/>
          <w:szCs w:val="24"/>
        </w:rPr>
        <w:t>Ulo Asem adalah sebuah aplikasi game sederhana yang dibuat menggunakan bahasa pemrograman Assembly yaitu MASM. Aplikasi ini ditujukan untuk membantu para pemula dalam mempelajari bahasa Assembly dengan cara yang menyenangkan.</w:t>
      </w:r>
    </w:p>
    <w:p w14:paraId="3131653A" w14:textId="391E1053" w:rsidR="00C3237E" w:rsidRPr="00C3237E" w:rsidRDefault="00C3237E" w:rsidP="00C3135D">
      <w:pPr>
        <w:ind w:firstLine="720"/>
        <w:jc w:val="both"/>
        <w:rPr>
          <w:sz w:val="24"/>
          <w:szCs w:val="24"/>
        </w:rPr>
      </w:pPr>
      <w:r w:rsidRPr="00C3237E">
        <w:rPr>
          <w:sz w:val="24"/>
          <w:szCs w:val="24"/>
        </w:rPr>
        <w:t>Aplikasi game Ulo Asem ini diberi nama dengan mengambil inspirasi dari bahasa Jawa yang merupakan salah satu bahasa daerah di Indonesia. Kata 'ulo' dalam bahasa Jawa merupakan salah satu sinonim untuk kata 'ular', sedangkan 'asem' merupakan kepanjangan dari bahasa Assembly yang merupakan bahasa pemrograman yang digunakan dalam pembuatan aplikasi ini. Sehingga, penamaan aplikasi game Ulo Asem ini merupakan gabungan dari kata 'ular' dan 'Assembly', yang diharapkan dapat menjadi salah satu sarana belajar bahasa Assembly yang menyenangkan bagi para pemula.</w:t>
      </w:r>
    </w:p>
    <w:p w14:paraId="6300F2EF" w14:textId="0904DF50" w:rsidR="00C3237E" w:rsidRPr="00C3237E" w:rsidRDefault="00C3237E" w:rsidP="00C3237E">
      <w:pPr>
        <w:ind w:firstLine="720"/>
        <w:jc w:val="both"/>
        <w:rPr>
          <w:sz w:val="24"/>
          <w:szCs w:val="24"/>
        </w:rPr>
      </w:pPr>
      <w:r w:rsidRPr="00C3237E">
        <w:rPr>
          <w:sz w:val="24"/>
          <w:szCs w:val="24"/>
        </w:rPr>
        <w:t>Dalam aplikasi game Ulo Asem ini, pengguna dapat memainkan game tersebut dengan menggunakan tombol panah pada keyboard untuk mengatur arah gerakan ular. Ular tersebut akan bergerak mengikuti arah yang ditunjukkan oleh pengguna, dan akan terus bergerak hingga menabrak tembok atau tubuh sendiri. Selain itu, setiap kali ular berhasil memakan sebuah apel, maka skor akan bertambah dan panjang ular akan bertambah.</w:t>
      </w:r>
      <w:r w:rsidR="00C3135D">
        <w:rPr>
          <w:sz w:val="24"/>
          <w:szCs w:val="24"/>
        </w:rPr>
        <w:t>e</w:t>
      </w:r>
    </w:p>
    <w:p w14:paraId="22FD320E" w14:textId="51650130" w:rsidR="00C3237E" w:rsidRDefault="00C3237E" w:rsidP="00C3237E">
      <w:pPr>
        <w:ind w:firstLine="720"/>
        <w:jc w:val="both"/>
        <w:rPr>
          <w:sz w:val="24"/>
          <w:szCs w:val="24"/>
        </w:rPr>
      </w:pPr>
      <w:r w:rsidRPr="00C3237E">
        <w:rPr>
          <w:sz w:val="24"/>
          <w:szCs w:val="24"/>
        </w:rPr>
        <w:t>Saat game berakhir, aplikasi game Ulo Asem akan menampilkan skor akhir yang telah diraih oleh pengguna. Skor tersebut akan ditampilkan sesuai dengan jumlah apel yang telah dimakan oleh ular. Selain itu, aplikasi game ini juga menyediakan fitur reset yang dapat digunakan oleh pengguna untuk mengulang permainan dari awal.</w:t>
      </w:r>
    </w:p>
    <w:p w14:paraId="2AEB81C1" w14:textId="27DD917F" w:rsidR="00C3237E" w:rsidRDefault="00C3237E" w:rsidP="00C3237E">
      <w:pPr>
        <w:ind w:firstLine="720"/>
        <w:jc w:val="both"/>
        <w:rPr>
          <w:sz w:val="24"/>
          <w:szCs w:val="24"/>
        </w:rPr>
      </w:pPr>
    </w:p>
    <w:p w14:paraId="7A237A71" w14:textId="77777777" w:rsidR="00C3237E" w:rsidRDefault="00C3237E" w:rsidP="00C3237E">
      <w:pPr>
        <w:ind w:firstLine="720"/>
        <w:jc w:val="both"/>
        <w:rPr>
          <w:sz w:val="24"/>
          <w:szCs w:val="24"/>
        </w:rPr>
      </w:pPr>
    </w:p>
    <w:p w14:paraId="09C8896B" w14:textId="3F5E0C50" w:rsidR="00C3135D" w:rsidRPr="00675E47" w:rsidRDefault="00C3135D" w:rsidP="00743811">
      <w:pPr>
        <w:pStyle w:val="ListParagraph"/>
        <w:numPr>
          <w:ilvl w:val="1"/>
          <w:numId w:val="5"/>
        </w:numPr>
        <w:outlineLvl w:val="1"/>
        <w:rPr>
          <w:b/>
          <w:bCs/>
          <w:sz w:val="32"/>
          <w:szCs w:val="32"/>
        </w:rPr>
      </w:pPr>
      <w:bookmarkStart w:id="16" w:name="_Toc123509295"/>
      <w:r w:rsidRPr="00675E47">
        <w:rPr>
          <w:b/>
          <w:bCs/>
          <w:sz w:val="32"/>
          <w:szCs w:val="32"/>
        </w:rPr>
        <w:t xml:space="preserve">Spesifikasi </w:t>
      </w:r>
      <w:r w:rsidR="0058614C" w:rsidRPr="00675E47">
        <w:rPr>
          <w:b/>
          <w:bCs/>
          <w:sz w:val="32"/>
          <w:szCs w:val="32"/>
        </w:rPr>
        <w:t>Sistem</w:t>
      </w:r>
      <w:bookmarkEnd w:id="16"/>
    </w:p>
    <w:p w14:paraId="6FBE50DD" w14:textId="20994CD9" w:rsidR="0058614C" w:rsidRDefault="0058614C" w:rsidP="00675E47">
      <w:pPr>
        <w:ind w:firstLine="720"/>
        <w:jc w:val="both"/>
        <w:rPr>
          <w:sz w:val="24"/>
          <w:szCs w:val="24"/>
        </w:rPr>
      </w:pPr>
      <w:r w:rsidRPr="0058614C">
        <w:rPr>
          <w:sz w:val="24"/>
          <w:szCs w:val="24"/>
        </w:rPr>
        <w:t>Untuk dapat menjalankan aplikasi game Ulo Asem, diperlukan spesifikasi sistem yang minimal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360"/>
        <w:gridCol w:w="5921"/>
      </w:tblGrid>
      <w:tr w:rsidR="0058614C" w14:paraId="2CEED332" w14:textId="77777777" w:rsidTr="00675E47">
        <w:tc>
          <w:tcPr>
            <w:tcW w:w="1980" w:type="dxa"/>
          </w:tcPr>
          <w:p w14:paraId="200FD491" w14:textId="01633889" w:rsidR="0058614C" w:rsidRPr="00675E47" w:rsidRDefault="0058614C" w:rsidP="0058614C">
            <w:pPr>
              <w:rPr>
                <w:b/>
                <w:bCs/>
                <w:sz w:val="24"/>
                <w:szCs w:val="24"/>
              </w:rPr>
            </w:pPr>
            <w:r w:rsidRPr="00675E47">
              <w:rPr>
                <w:b/>
                <w:bCs/>
                <w:sz w:val="24"/>
                <w:szCs w:val="24"/>
              </w:rPr>
              <w:t>Sistem Operasi</w:t>
            </w:r>
          </w:p>
        </w:tc>
        <w:tc>
          <w:tcPr>
            <w:tcW w:w="360" w:type="dxa"/>
          </w:tcPr>
          <w:p w14:paraId="1A5A863C" w14:textId="567C8575" w:rsidR="0058614C" w:rsidRDefault="0058614C" w:rsidP="0058614C">
            <w:pPr>
              <w:rPr>
                <w:sz w:val="24"/>
                <w:szCs w:val="24"/>
              </w:rPr>
            </w:pPr>
            <w:r>
              <w:rPr>
                <w:sz w:val="24"/>
                <w:szCs w:val="24"/>
              </w:rPr>
              <w:t>:</w:t>
            </w:r>
          </w:p>
        </w:tc>
        <w:tc>
          <w:tcPr>
            <w:tcW w:w="5921" w:type="dxa"/>
          </w:tcPr>
          <w:p w14:paraId="1DDC712F" w14:textId="25851AF6" w:rsidR="0058614C" w:rsidRDefault="0058614C" w:rsidP="0058614C">
            <w:pPr>
              <w:rPr>
                <w:sz w:val="24"/>
                <w:szCs w:val="24"/>
              </w:rPr>
            </w:pPr>
            <w:r>
              <w:rPr>
                <w:sz w:val="24"/>
                <w:szCs w:val="24"/>
              </w:rPr>
              <w:t>Windows XP</w:t>
            </w:r>
            <w:r w:rsidR="006A110C">
              <w:rPr>
                <w:sz w:val="24"/>
                <w:szCs w:val="24"/>
              </w:rPr>
              <w:t xml:space="preserve"> 32 bit atau yangne lebih tinggi</w:t>
            </w:r>
          </w:p>
        </w:tc>
      </w:tr>
      <w:tr w:rsidR="0058614C" w14:paraId="0511E77D" w14:textId="77777777" w:rsidTr="00675E47">
        <w:tc>
          <w:tcPr>
            <w:tcW w:w="1980" w:type="dxa"/>
          </w:tcPr>
          <w:p w14:paraId="1F4C6170" w14:textId="78F120E7" w:rsidR="0058614C" w:rsidRPr="00675E47" w:rsidRDefault="0058614C" w:rsidP="0058614C">
            <w:pPr>
              <w:rPr>
                <w:b/>
                <w:bCs/>
                <w:sz w:val="24"/>
                <w:szCs w:val="24"/>
              </w:rPr>
            </w:pPr>
            <w:r w:rsidRPr="00675E47">
              <w:rPr>
                <w:b/>
                <w:bCs/>
                <w:sz w:val="24"/>
                <w:szCs w:val="24"/>
              </w:rPr>
              <w:t>Prosessor</w:t>
            </w:r>
          </w:p>
        </w:tc>
        <w:tc>
          <w:tcPr>
            <w:tcW w:w="360" w:type="dxa"/>
          </w:tcPr>
          <w:p w14:paraId="5042CA8C" w14:textId="4C54DB2E" w:rsidR="0058614C" w:rsidRDefault="0058614C" w:rsidP="0058614C">
            <w:pPr>
              <w:rPr>
                <w:sz w:val="24"/>
                <w:szCs w:val="24"/>
              </w:rPr>
            </w:pPr>
            <w:r>
              <w:rPr>
                <w:sz w:val="24"/>
                <w:szCs w:val="24"/>
              </w:rPr>
              <w:t>:</w:t>
            </w:r>
          </w:p>
        </w:tc>
        <w:tc>
          <w:tcPr>
            <w:tcW w:w="5921" w:type="dxa"/>
          </w:tcPr>
          <w:p w14:paraId="2D6133ED" w14:textId="23E73FED" w:rsidR="0058614C" w:rsidRDefault="006A110C" w:rsidP="0058614C">
            <w:pPr>
              <w:rPr>
                <w:sz w:val="24"/>
                <w:szCs w:val="24"/>
              </w:rPr>
            </w:pPr>
            <w:r w:rsidRPr="00675E47">
              <w:rPr>
                <w:b/>
                <w:bCs/>
                <w:sz w:val="24"/>
                <w:szCs w:val="24"/>
              </w:rPr>
              <w:t>512</w:t>
            </w:r>
            <w:r w:rsidR="0058614C">
              <w:rPr>
                <w:sz w:val="24"/>
                <w:szCs w:val="24"/>
              </w:rPr>
              <w:t xml:space="preserve"> </w:t>
            </w:r>
            <w:r>
              <w:rPr>
                <w:sz w:val="24"/>
                <w:szCs w:val="24"/>
              </w:rPr>
              <w:t>Mhz</w:t>
            </w:r>
            <w:r w:rsidR="0058614C">
              <w:rPr>
                <w:sz w:val="24"/>
                <w:szCs w:val="24"/>
              </w:rPr>
              <w:t xml:space="preserve"> atai lebih tinggi</w:t>
            </w:r>
          </w:p>
        </w:tc>
      </w:tr>
      <w:tr w:rsidR="0058614C" w14:paraId="209BD37C" w14:textId="77777777" w:rsidTr="00675E47">
        <w:tc>
          <w:tcPr>
            <w:tcW w:w="1980" w:type="dxa"/>
          </w:tcPr>
          <w:p w14:paraId="2A22FC7B" w14:textId="363BFBA3" w:rsidR="0058614C" w:rsidRPr="00675E47" w:rsidRDefault="0058614C" w:rsidP="0058614C">
            <w:pPr>
              <w:rPr>
                <w:b/>
                <w:bCs/>
                <w:sz w:val="24"/>
                <w:szCs w:val="24"/>
              </w:rPr>
            </w:pPr>
            <w:r w:rsidRPr="00675E47">
              <w:rPr>
                <w:b/>
                <w:bCs/>
                <w:sz w:val="24"/>
                <w:szCs w:val="24"/>
              </w:rPr>
              <w:t>Memory</w:t>
            </w:r>
          </w:p>
        </w:tc>
        <w:tc>
          <w:tcPr>
            <w:tcW w:w="360" w:type="dxa"/>
          </w:tcPr>
          <w:p w14:paraId="1B3CC47E" w14:textId="150D06D4" w:rsidR="0058614C" w:rsidRDefault="0058614C" w:rsidP="0058614C">
            <w:pPr>
              <w:rPr>
                <w:sz w:val="24"/>
                <w:szCs w:val="24"/>
              </w:rPr>
            </w:pPr>
            <w:r>
              <w:rPr>
                <w:sz w:val="24"/>
                <w:szCs w:val="24"/>
              </w:rPr>
              <w:t>:</w:t>
            </w:r>
          </w:p>
        </w:tc>
        <w:tc>
          <w:tcPr>
            <w:tcW w:w="5921" w:type="dxa"/>
          </w:tcPr>
          <w:p w14:paraId="054AC608" w14:textId="005EAB85" w:rsidR="0058614C" w:rsidRDefault="00675E47" w:rsidP="0058614C">
            <w:pPr>
              <w:rPr>
                <w:sz w:val="24"/>
                <w:szCs w:val="24"/>
              </w:rPr>
            </w:pPr>
            <w:r>
              <w:rPr>
                <w:sz w:val="24"/>
                <w:szCs w:val="24"/>
              </w:rPr>
              <w:t>32</w:t>
            </w:r>
            <w:r w:rsidR="006A110C">
              <w:rPr>
                <w:sz w:val="24"/>
                <w:szCs w:val="24"/>
              </w:rPr>
              <w:t xml:space="preserve"> MB atau lebih tinggi</w:t>
            </w:r>
          </w:p>
        </w:tc>
      </w:tr>
      <w:tr w:rsidR="006A110C" w14:paraId="2AA7A0DC" w14:textId="77777777" w:rsidTr="00675E47">
        <w:tc>
          <w:tcPr>
            <w:tcW w:w="1980" w:type="dxa"/>
          </w:tcPr>
          <w:p w14:paraId="565EEAE1" w14:textId="1EF036F4" w:rsidR="006A110C" w:rsidRPr="00675E47" w:rsidRDefault="006A110C" w:rsidP="0058614C">
            <w:pPr>
              <w:rPr>
                <w:b/>
                <w:bCs/>
                <w:sz w:val="24"/>
                <w:szCs w:val="24"/>
              </w:rPr>
            </w:pPr>
            <w:r w:rsidRPr="00675E47">
              <w:rPr>
                <w:b/>
                <w:bCs/>
                <w:sz w:val="24"/>
                <w:szCs w:val="24"/>
              </w:rPr>
              <w:t>Storage</w:t>
            </w:r>
          </w:p>
        </w:tc>
        <w:tc>
          <w:tcPr>
            <w:tcW w:w="360" w:type="dxa"/>
          </w:tcPr>
          <w:p w14:paraId="1265AFD4" w14:textId="00790244" w:rsidR="006A110C" w:rsidRDefault="006A110C" w:rsidP="0058614C">
            <w:pPr>
              <w:rPr>
                <w:sz w:val="24"/>
                <w:szCs w:val="24"/>
              </w:rPr>
            </w:pPr>
            <w:r>
              <w:rPr>
                <w:sz w:val="24"/>
                <w:szCs w:val="24"/>
              </w:rPr>
              <w:t>:</w:t>
            </w:r>
          </w:p>
        </w:tc>
        <w:tc>
          <w:tcPr>
            <w:tcW w:w="5921" w:type="dxa"/>
          </w:tcPr>
          <w:p w14:paraId="621715AE" w14:textId="5F800C85" w:rsidR="006A110C" w:rsidRDefault="00675E47" w:rsidP="0058614C">
            <w:pPr>
              <w:rPr>
                <w:sz w:val="24"/>
                <w:szCs w:val="24"/>
              </w:rPr>
            </w:pPr>
            <w:r>
              <w:rPr>
                <w:sz w:val="24"/>
                <w:szCs w:val="24"/>
              </w:rPr>
              <w:t>1</w:t>
            </w:r>
            <w:r w:rsidR="006A110C">
              <w:rPr>
                <w:sz w:val="24"/>
                <w:szCs w:val="24"/>
              </w:rPr>
              <w:t xml:space="preserve"> MB ruang hardisk yang tersedia</w:t>
            </w:r>
          </w:p>
        </w:tc>
      </w:tr>
      <w:tr w:rsidR="006A110C" w14:paraId="4D56C10A" w14:textId="77777777" w:rsidTr="00675E47">
        <w:tc>
          <w:tcPr>
            <w:tcW w:w="1980" w:type="dxa"/>
          </w:tcPr>
          <w:p w14:paraId="45A673EB" w14:textId="67359ABD" w:rsidR="006A110C" w:rsidRPr="00675E47" w:rsidRDefault="006A110C" w:rsidP="0058614C">
            <w:pPr>
              <w:rPr>
                <w:b/>
                <w:bCs/>
                <w:sz w:val="24"/>
                <w:szCs w:val="24"/>
              </w:rPr>
            </w:pPr>
            <w:r w:rsidRPr="00675E47">
              <w:rPr>
                <w:b/>
                <w:bCs/>
                <w:sz w:val="24"/>
                <w:szCs w:val="24"/>
              </w:rPr>
              <w:t>Sound card</w:t>
            </w:r>
          </w:p>
        </w:tc>
        <w:tc>
          <w:tcPr>
            <w:tcW w:w="360" w:type="dxa"/>
          </w:tcPr>
          <w:p w14:paraId="1DB9DC7C" w14:textId="0E7E2851" w:rsidR="006A110C" w:rsidRDefault="006A110C" w:rsidP="0058614C">
            <w:pPr>
              <w:rPr>
                <w:sz w:val="24"/>
                <w:szCs w:val="24"/>
              </w:rPr>
            </w:pPr>
            <w:r>
              <w:rPr>
                <w:sz w:val="24"/>
                <w:szCs w:val="24"/>
              </w:rPr>
              <w:t>:</w:t>
            </w:r>
          </w:p>
        </w:tc>
        <w:tc>
          <w:tcPr>
            <w:tcW w:w="5921" w:type="dxa"/>
          </w:tcPr>
          <w:p w14:paraId="7E4C39EA" w14:textId="1D723F99" w:rsidR="006A110C" w:rsidRDefault="006A110C" w:rsidP="0058614C">
            <w:pPr>
              <w:rPr>
                <w:sz w:val="24"/>
                <w:szCs w:val="24"/>
              </w:rPr>
            </w:pPr>
            <w:r>
              <w:rPr>
                <w:sz w:val="24"/>
                <w:szCs w:val="24"/>
              </w:rPr>
              <w:t>Terdapat soundcard untuk menjalankan audio</w:t>
            </w:r>
          </w:p>
        </w:tc>
      </w:tr>
      <w:tr w:rsidR="006A110C" w14:paraId="04C15E2C" w14:textId="77777777" w:rsidTr="00675E47">
        <w:tc>
          <w:tcPr>
            <w:tcW w:w="1980" w:type="dxa"/>
          </w:tcPr>
          <w:p w14:paraId="6E95CCDA" w14:textId="59C77240" w:rsidR="006A110C" w:rsidRPr="00675E47" w:rsidRDefault="006A110C" w:rsidP="0058614C">
            <w:pPr>
              <w:rPr>
                <w:b/>
                <w:bCs/>
                <w:sz w:val="24"/>
                <w:szCs w:val="24"/>
              </w:rPr>
            </w:pPr>
            <w:r w:rsidRPr="00675E47">
              <w:rPr>
                <w:b/>
                <w:bCs/>
                <w:sz w:val="24"/>
                <w:szCs w:val="24"/>
              </w:rPr>
              <w:t>Graphics</w:t>
            </w:r>
          </w:p>
        </w:tc>
        <w:tc>
          <w:tcPr>
            <w:tcW w:w="360" w:type="dxa"/>
          </w:tcPr>
          <w:p w14:paraId="03E0A78F" w14:textId="5376F610" w:rsidR="006A110C" w:rsidRDefault="006A110C" w:rsidP="0058614C">
            <w:pPr>
              <w:rPr>
                <w:sz w:val="24"/>
                <w:szCs w:val="24"/>
              </w:rPr>
            </w:pPr>
            <w:r>
              <w:rPr>
                <w:sz w:val="24"/>
                <w:szCs w:val="24"/>
              </w:rPr>
              <w:t>:</w:t>
            </w:r>
          </w:p>
        </w:tc>
        <w:tc>
          <w:tcPr>
            <w:tcW w:w="5921" w:type="dxa"/>
          </w:tcPr>
          <w:p w14:paraId="5C88BCD7" w14:textId="56D2BDB4" w:rsidR="006A110C" w:rsidRDefault="00D4659C" w:rsidP="0058614C">
            <w:pPr>
              <w:rPr>
                <w:sz w:val="24"/>
                <w:szCs w:val="24"/>
              </w:rPr>
            </w:pPr>
            <w:r>
              <w:rPr>
                <w:sz w:val="24"/>
                <w:szCs w:val="24"/>
              </w:rPr>
              <w:t>Graphic card yang mendukung penampilan warna</w:t>
            </w:r>
          </w:p>
        </w:tc>
      </w:tr>
    </w:tbl>
    <w:p w14:paraId="74D19EB8" w14:textId="79EDCFC7" w:rsidR="006A110C" w:rsidRDefault="006A110C" w:rsidP="0058614C">
      <w:pPr>
        <w:rPr>
          <w:sz w:val="24"/>
          <w:szCs w:val="24"/>
        </w:rPr>
      </w:pPr>
    </w:p>
    <w:p w14:paraId="33490AE4" w14:textId="4AE6BA7F" w:rsidR="00D4659C" w:rsidRDefault="00D4659C" w:rsidP="00675E47">
      <w:pPr>
        <w:ind w:firstLine="720"/>
        <w:jc w:val="both"/>
        <w:rPr>
          <w:sz w:val="24"/>
          <w:szCs w:val="24"/>
        </w:rPr>
      </w:pPr>
      <w:r w:rsidRPr="00D4659C">
        <w:rPr>
          <w:sz w:val="24"/>
          <w:szCs w:val="24"/>
        </w:rPr>
        <w:t>Pastikan bahwa semua perangkat lunak yang diperlukan, seperti sistem operasi dan aplikasi pendukung, telah terinstal dengan benar pada komputer Anda agar game Ulo Asem dapat berjalan dengan lancar. Jika ada perangkat lunak yang kurang atau tidak terinstal dengan benar, maka kemungkinan game Ulo Asem akan mengalami error atau tidak dapat dijalankan sama sekali. Oleh karena itu, pastikan untuk melakukan instalasi semua perangkat lunak yang diperlukan dengan benar agar game dapat berjalan dengan lancar.</w:t>
      </w:r>
    </w:p>
    <w:p w14:paraId="108D8849" w14:textId="77777777" w:rsidR="00675E47" w:rsidRPr="0058614C" w:rsidRDefault="00675E47" w:rsidP="00675E47">
      <w:pPr>
        <w:ind w:firstLine="720"/>
        <w:jc w:val="both"/>
        <w:rPr>
          <w:sz w:val="24"/>
          <w:szCs w:val="24"/>
        </w:rPr>
      </w:pPr>
    </w:p>
    <w:p w14:paraId="32D97F85" w14:textId="2CCE6622" w:rsidR="00D4659C" w:rsidRPr="00743811" w:rsidRDefault="00675E47" w:rsidP="00743811">
      <w:pPr>
        <w:pStyle w:val="ListParagraph"/>
        <w:numPr>
          <w:ilvl w:val="1"/>
          <w:numId w:val="5"/>
        </w:numPr>
        <w:outlineLvl w:val="1"/>
        <w:rPr>
          <w:b/>
          <w:bCs/>
          <w:sz w:val="36"/>
          <w:szCs w:val="36"/>
        </w:rPr>
      </w:pPr>
      <w:bookmarkStart w:id="17" w:name="_Toc123509296"/>
      <w:r w:rsidRPr="00743811">
        <w:rPr>
          <w:b/>
          <w:bCs/>
          <w:sz w:val="36"/>
          <w:szCs w:val="36"/>
        </w:rPr>
        <w:t>Langkah-Langkah Instalasi</w:t>
      </w:r>
      <w:bookmarkEnd w:id="17"/>
    </w:p>
    <w:p w14:paraId="2D9553CE" w14:textId="3E44727D" w:rsidR="00675E47" w:rsidRPr="00675E47" w:rsidRDefault="00675E47" w:rsidP="00675E47">
      <w:pPr>
        <w:ind w:firstLine="720"/>
        <w:rPr>
          <w:sz w:val="24"/>
          <w:szCs w:val="24"/>
        </w:rPr>
      </w:pPr>
      <w:r w:rsidRPr="00675E47">
        <w:rPr>
          <w:sz w:val="24"/>
          <w:szCs w:val="24"/>
        </w:rPr>
        <w:t>Berikut adalah langkah-langkah untuk menjalankan aplikasi game Ulo Asem:</w:t>
      </w:r>
    </w:p>
    <w:p w14:paraId="54BCC5AD" w14:textId="6CDC7234" w:rsidR="00675E47" w:rsidRPr="00675E47" w:rsidRDefault="00675E47" w:rsidP="00264301">
      <w:pPr>
        <w:pStyle w:val="ListParagraph"/>
        <w:numPr>
          <w:ilvl w:val="0"/>
          <w:numId w:val="6"/>
        </w:numPr>
        <w:jc w:val="both"/>
        <w:rPr>
          <w:sz w:val="24"/>
          <w:szCs w:val="24"/>
        </w:rPr>
      </w:pPr>
      <w:r w:rsidRPr="00675E47">
        <w:rPr>
          <w:sz w:val="24"/>
          <w:szCs w:val="24"/>
        </w:rPr>
        <w:t xml:space="preserve">Download file aplikasi Ulo Asem yang telah tersedia di website </w:t>
      </w:r>
      <w:r w:rsidR="00264301">
        <w:rPr>
          <w:sz w:val="24"/>
          <w:szCs w:val="24"/>
        </w:rPr>
        <w:t xml:space="preserve">github </w:t>
      </w:r>
      <w:r w:rsidRPr="00675E47">
        <w:rPr>
          <w:sz w:val="24"/>
          <w:szCs w:val="24"/>
        </w:rPr>
        <w:t>https://github.com/IRedDragonICY/Ulo-Asem</w:t>
      </w:r>
    </w:p>
    <w:p w14:paraId="68F84E65" w14:textId="77777777" w:rsidR="00675E47" w:rsidRPr="00675E47" w:rsidRDefault="00675E47" w:rsidP="00264301">
      <w:pPr>
        <w:pStyle w:val="ListParagraph"/>
        <w:numPr>
          <w:ilvl w:val="0"/>
          <w:numId w:val="6"/>
        </w:numPr>
        <w:jc w:val="both"/>
        <w:rPr>
          <w:sz w:val="24"/>
          <w:szCs w:val="24"/>
        </w:rPr>
      </w:pPr>
      <w:r w:rsidRPr="00675E47">
        <w:rPr>
          <w:sz w:val="24"/>
          <w:szCs w:val="24"/>
        </w:rPr>
        <w:t>Pastikan bahwa komputer Anda sudah memenuhi spesifikasi yang dibutuhkan, seperti sistem operasi Windows XP 32 bit atau yang lebih tinggi, prosesor 512 Mhz atau lebih tinggi, memory 64 MB atau lebih tinggi, storage 3 MB ruang hardisk yang tersedia, sound card yang terdapat pada komputer, dan graphic card yang mendukung penampilan warna.</w:t>
      </w:r>
    </w:p>
    <w:p w14:paraId="18E45CA6" w14:textId="77777777" w:rsidR="00675E47" w:rsidRPr="00675E47" w:rsidRDefault="00675E47" w:rsidP="00264301">
      <w:pPr>
        <w:pStyle w:val="ListParagraph"/>
        <w:numPr>
          <w:ilvl w:val="0"/>
          <w:numId w:val="6"/>
        </w:numPr>
        <w:jc w:val="both"/>
        <w:rPr>
          <w:sz w:val="24"/>
          <w:szCs w:val="24"/>
        </w:rPr>
      </w:pPr>
      <w:r w:rsidRPr="00675E47">
        <w:rPr>
          <w:sz w:val="24"/>
          <w:szCs w:val="24"/>
        </w:rPr>
        <w:t>Buka file aplikasi Ulo Asem yang telah didownload.</w:t>
      </w:r>
    </w:p>
    <w:p w14:paraId="0BC30B9F" w14:textId="77777777" w:rsidR="00675E47" w:rsidRPr="00675E47" w:rsidRDefault="00675E47" w:rsidP="00264301">
      <w:pPr>
        <w:pStyle w:val="ListParagraph"/>
        <w:numPr>
          <w:ilvl w:val="0"/>
          <w:numId w:val="6"/>
        </w:numPr>
        <w:jc w:val="both"/>
        <w:rPr>
          <w:sz w:val="24"/>
          <w:szCs w:val="24"/>
        </w:rPr>
      </w:pPr>
      <w:r w:rsidRPr="00675E47">
        <w:rPr>
          <w:sz w:val="24"/>
          <w:szCs w:val="24"/>
        </w:rPr>
        <w:t>Ikuti instruksi yang ada pada layar untuk menjalankan aplikasi game Ulo Asem.</w:t>
      </w:r>
    </w:p>
    <w:p w14:paraId="63116B6C" w14:textId="601623B6" w:rsidR="00675E47" w:rsidRDefault="00675E47" w:rsidP="00264301">
      <w:pPr>
        <w:pStyle w:val="ListParagraph"/>
        <w:numPr>
          <w:ilvl w:val="0"/>
          <w:numId w:val="6"/>
        </w:numPr>
        <w:jc w:val="both"/>
        <w:rPr>
          <w:sz w:val="24"/>
          <w:szCs w:val="24"/>
        </w:rPr>
      </w:pPr>
      <w:r w:rsidRPr="00675E47">
        <w:rPr>
          <w:sz w:val="24"/>
          <w:szCs w:val="24"/>
        </w:rPr>
        <w:t>Selamat bermain!</w:t>
      </w:r>
    </w:p>
    <w:p w14:paraId="4C64E066" w14:textId="77777777" w:rsidR="00264301" w:rsidRPr="00264301" w:rsidRDefault="00264301" w:rsidP="00264301">
      <w:pPr>
        <w:jc w:val="both"/>
        <w:rPr>
          <w:sz w:val="24"/>
          <w:szCs w:val="24"/>
        </w:rPr>
      </w:pPr>
    </w:p>
    <w:p w14:paraId="7995936F" w14:textId="7B8AC168" w:rsidR="00743811" w:rsidRDefault="00743811" w:rsidP="00743811">
      <w:pPr>
        <w:rPr>
          <w:sz w:val="24"/>
          <w:szCs w:val="24"/>
        </w:rPr>
      </w:pPr>
    </w:p>
    <w:p w14:paraId="152AAECA" w14:textId="2180468A" w:rsidR="00743811" w:rsidRDefault="00743811" w:rsidP="00743811">
      <w:pPr>
        <w:rPr>
          <w:sz w:val="24"/>
          <w:szCs w:val="24"/>
        </w:rPr>
      </w:pPr>
    </w:p>
    <w:p w14:paraId="7845F139" w14:textId="40DC5904" w:rsidR="00264301" w:rsidRPr="00264301" w:rsidRDefault="00743811" w:rsidP="00A21441">
      <w:pPr>
        <w:pStyle w:val="ListParagraph"/>
        <w:numPr>
          <w:ilvl w:val="1"/>
          <w:numId w:val="5"/>
        </w:numPr>
        <w:outlineLvl w:val="1"/>
        <w:rPr>
          <w:b/>
          <w:bCs/>
          <w:sz w:val="32"/>
          <w:szCs w:val="32"/>
        </w:rPr>
      </w:pPr>
      <w:bookmarkStart w:id="18" w:name="_Toc123509297"/>
      <w:r w:rsidRPr="00743811">
        <w:rPr>
          <w:b/>
          <w:bCs/>
          <w:sz w:val="32"/>
          <w:szCs w:val="32"/>
        </w:rPr>
        <w:t>Pembuatan Aplikasi</w:t>
      </w:r>
      <w:bookmarkEnd w:id="18"/>
    </w:p>
    <w:p w14:paraId="153720A9" w14:textId="666FBEA5" w:rsidR="002A2615" w:rsidRPr="002A2615" w:rsidRDefault="002A2615" w:rsidP="002A2615">
      <w:pPr>
        <w:jc w:val="both"/>
        <w:rPr>
          <w:sz w:val="24"/>
          <w:szCs w:val="24"/>
        </w:rPr>
      </w:pPr>
      <w:r w:rsidRPr="002A2615">
        <w:rPr>
          <w:sz w:val="24"/>
          <w:szCs w:val="24"/>
        </w:rPr>
        <w:t>Untuk membuat aplikasi Ulo Asem, alat yang dibutuhkan adalah:</w:t>
      </w:r>
    </w:p>
    <w:p w14:paraId="7EECA106" w14:textId="77777777" w:rsidR="002A2615" w:rsidRPr="002A2615" w:rsidRDefault="002A2615" w:rsidP="002A2615">
      <w:pPr>
        <w:pStyle w:val="ListParagraph"/>
        <w:numPr>
          <w:ilvl w:val="0"/>
          <w:numId w:val="7"/>
        </w:numPr>
        <w:rPr>
          <w:sz w:val="24"/>
          <w:szCs w:val="24"/>
        </w:rPr>
      </w:pPr>
      <w:r w:rsidRPr="002A2615">
        <w:rPr>
          <w:sz w:val="24"/>
          <w:szCs w:val="24"/>
        </w:rPr>
        <w:t>Library Irvine32</w:t>
      </w:r>
    </w:p>
    <w:p w14:paraId="56EA54C5" w14:textId="77777777" w:rsidR="002A2615" w:rsidRPr="002A2615" w:rsidRDefault="002A2615" w:rsidP="002A2615">
      <w:pPr>
        <w:pStyle w:val="ListParagraph"/>
        <w:numPr>
          <w:ilvl w:val="0"/>
          <w:numId w:val="7"/>
        </w:numPr>
        <w:rPr>
          <w:sz w:val="24"/>
          <w:szCs w:val="24"/>
        </w:rPr>
      </w:pPr>
      <w:r w:rsidRPr="002A2615">
        <w:rPr>
          <w:sz w:val="24"/>
          <w:szCs w:val="24"/>
        </w:rPr>
        <w:t>Visual Studio (disarankan menggunakan versi 2022 atau yang lebih baru)</w:t>
      </w:r>
    </w:p>
    <w:p w14:paraId="76C2F17D" w14:textId="77777777" w:rsidR="002A2615" w:rsidRPr="002A2615" w:rsidRDefault="002A2615" w:rsidP="002A2615">
      <w:pPr>
        <w:pStyle w:val="ListParagraph"/>
        <w:numPr>
          <w:ilvl w:val="0"/>
          <w:numId w:val="7"/>
        </w:numPr>
        <w:rPr>
          <w:sz w:val="24"/>
          <w:szCs w:val="24"/>
        </w:rPr>
      </w:pPr>
      <w:r w:rsidRPr="002A2615">
        <w:rPr>
          <w:sz w:val="24"/>
          <w:szCs w:val="24"/>
        </w:rPr>
        <w:t>Setting MASM (disarankan menggunakan versi 6.15 atau yang lebih baru)</w:t>
      </w:r>
    </w:p>
    <w:p w14:paraId="002DFA8B" w14:textId="77777777" w:rsidR="002A2615" w:rsidRDefault="002A2615" w:rsidP="002A2615">
      <w:pPr>
        <w:rPr>
          <w:sz w:val="24"/>
          <w:szCs w:val="24"/>
        </w:rPr>
      </w:pPr>
    </w:p>
    <w:p w14:paraId="250AA520" w14:textId="5278D270" w:rsidR="002A2615" w:rsidRPr="002A2615" w:rsidRDefault="002A2615" w:rsidP="002A2615">
      <w:pPr>
        <w:rPr>
          <w:sz w:val="24"/>
          <w:szCs w:val="24"/>
        </w:rPr>
      </w:pPr>
      <w:r w:rsidRPr="002A2615">
        <w:rPr>
          <w:sz w:val="24"/>
          <w:szCs w:val="24"/>
        </w:rPr>
        <w:t>Langkah-langkah untuk membuat aplikasi Ulo Asem adalah sebagai berikut:</w:t>
      </w:r>
    </w:p>
    <w:p w14:paraId="246D927F" w14:textId="77777777" w:rsidR="002A2615" w:rsidRPr="002A2615" w:rsidRDefault="002A2615" w:rsidP="002A2615">
      <w:pPr>
        <w:pStyle w:val="ListParagraph"/>
        <w:numPr>
          <w:ilvl w:val="0"/>
          <w:numId w:val="8"/>
        </w:numPr>
        <w:jc w:val="both"/>
        <w:rPr>
          <w:sz w:val="24"/>
          <w:szCs w:val="24"/>
        </w:rPr>
      </w:pPr>
      <w:r w:rsidRPr="002A2615">
        <w:rPr>
          <w:sz w:val="24"/>
          <w:szCs w:val="24"/>
        </w:rPr>
        <w:t>Buka Visual Studio dan buat proyek baru dengan memilih "File" -&gt; "New" -&gt; "Project".</w:t>
      </w:r>
    </w:p>
    <w:p w14:paraId="1A99CBC2" w14:textId="77777777" w:rsidR="002A2615" w:rsidRPr="002A2615" w:rsidRDefault="002A2615" w:rsidP="002A2615">
      <w:pPr>
        <w:pStyle w:val="ListParagraph"/>
        <w:numPr>
          <w:ilvl w:val="0"/>
          <w:numId w:val="8"/>
        </w:numPr>
        <w:jc w:val="both"/>
        <w:rPr>
          <w:sz w:val="24"/>
          <w:szCs w:val="24"/>
        </w:rPr>
      </w:pPr>
      <w:r w:rsidRPr="002A2615">
        <w:rPr>
          <w:sz w:val="24"/>
          <w:szCs w:val="24"/>
        </w:rPr>
        <w:t>Pilih "Assembly" -&gt; "Assembly Project" dan beri nama proyek sesuai keinginan.</w:t>
      </w:r>
    </w:p>
    <w:p w14:paraId="192A9F1B" w14:textId="77777777" w:rsidR="002A2615" w:rsidRPr="002A2615" w:rsidRDefault="002A2615" w:rsidP="002A2615">
      <w:pPr>
        <w:pStyle w:val="ListParagraph"/>
        <w:numPr>
          <w:ilvl w:val="0"/>
          <w:numId w:val="8"/>
        </w:numPr>
        <w:jc w:val="both"/>
        <w:rPr>
          <w:sz w:val="24"/>
          <w:szCs w:val="24"/>
        </w:rPr>
      </w:pPr>
      <w:r w:rsidRPr="002A2615">
        <w:rPr>
          <w:sz w:val="24"/>
          <w:szCs w:val="24"/>
        </w:rPr>
        <w:t>Tambahkan library Irvine32 dengan cara meng-include file irvine32.inc pada proyek.</w:t>
      </w:r>
    </w:p>
    <w:p w14:paraId="1326892E" w14:textId="77777777" w:rsidR="002A2615" w:rsidRPr="002A2615" w:rsidRDefault="002A2615" w:rsidP="002A2615">
      <w:pPr>
        <w:pStyle w:val="ListParagraph"/>
        <w:numPr>
          <w:ilvl w:val="0"/>
          <w:numId w:val="8"/>
        </w:numPr>
        <w:jc w:val="both"/>
        <w:rPr>
          <w:sz w:val="24"/>
          <w:szCs w:val="24"/>
        </w:rPr>
      </w:pPr>
      <w:r w:rsidRPr="002A2615">
        <w:rPr>
          <w:sz w:val="24"/>
          <w:szCs w:val="24"/>
        </w:rPr>
        <w:t>Tuliskan kode program sesuai dengan spesifikasi yang diinginkan.</w:t>
      </w:r>
    </w:p>
    <w:p w14:paraId="4869704B" w14:textId="77777777" w:rsidR="002A2615" w:rsidRPr="002A2615" w:rsidRDefault="002A2615" w:rsidP="002A2615">
      <w:pPr>
        <w:pStyle w:val="ListParagraph"/>
        <w:numPr>
          <w:ilvl w:val="0"/>
          <w:numId w:val="8"/>
        </w:numPr>
        <w:jc w:val="both"/>
        <w:rPr>
          <w:sz w:val="24"/>
          <w:szCs w:val="24"/>
        </w:rPr>
      </w:pPr>
      <w:r w:rsidRPr="002A2615">
        <w:rPr>
          <w:sz w:val="24"/>
          <w:szCs w:val="24"/>
        </w:rPr>
        <w:t>Compile kode program dengan memilih "Build" -&gt; "Build Solution".</w:t>
      </w:r>
    </w:p>
    <w:p w14:paraId="7A06BB7C" w14:textId="01E893C0" w:rsidR="002A2615" w:rsidRPr="002A2615" w:rsidRDefault="002A2615" w:rsidP="002A2615">
      <w:pPr>
        <w:pStyle w:val="ListParagraph"/>
        <w:numPr>
          <w:ilvl w:val="0"/>
          <w:numId w:val="8"/>
        </w:numPr>
        <w:jc w:val="both"/>
        <w:rPr>
          <w:sz w:val="24"/>
          <w:szCs w:val="24"/>
        </w:rPr>
      </w:pPr>
      <w:r w:rsidRPr="002A2615">
        <w:rPr>
          <w:sz w:val="24"/>
          <w:szCs w:val="24"/>
        </w:rPr>
        <w:t>Jalankan aplikasi dengan memilih "Debug" -&gt; "Start Debugging".</w:t>
      </w:r>
    </w:p>
    <w:p w14:paraId="6F05C86A" w14:textId="24EFA691" w:rsidR="002A2615" w:rsidRPr="002A2615" w:rsidRDefault="002A2615" w:rsidP="002A2615">
      <w:pPr>
        <w:ind w:firstLine="720"/>
        <w:jc w:val="both"/>
        <w:rPr>
          <w:sz w:val="24"/>
          <w:szCs w:val="24"/>
        </w:rPr>
      </w:pPr>
      <w:r w:rsidRPr="002A2615">
        <w:rPr>
          <w:sz w:val="24"/>
          <w:szCs w:val="24"/>
        </w:rPr>
        <w:t>Untuk memodifikasi build Ulo Asem, Anda bisa melakukan fork dari repositori https://github.com/IRedDragonICY/Ulo-Asem dan meng-duplicate project tersebut ke dalam akun Anda. Anda kemudian dapat mengubah kode sesuai dengan kebutuhan Anda. Jika Anda menemukan kesalahan atau memiliki saran untuk pengembangan lebih lanjut, Anda juga dapat mengirimkan pull request ke repositori asli.</w:t>
      </w:r>
    </w:p>
    <w:p w14:paraId="6E9304A0" w14:textId="77777777" w:rsidR="00264301" w:rsidRPr="00D4659C" w:rsidRDefault="00264301" w:rsidP="00D4659C">
      <w:pPr>
        <w:rPr>
          <w:sz w:val="24"/>
          <w:szCs w:val="24"/>
        </w:rPr>
      </w:pPr>
    </w:p>
    <w:p w14:paraId="4FEBE6B7" w14:textId="422E99D5" w:rsidR="00A21441" w:rsidRPr="00597DA6" w:rsidRDefault="00C3237E" w:rsidP="00A21441">
      <w:pPr>
        <w:pStyle w:val="ListParagraph"/>
        <w:numPr>
          <w:ilvl w:val="2"/>
          <w:numId w:val="5"/>
        </w:numPr>
        <w:outlineLvl w:val="2"/>
        <w:rPr>
          <w:b/>
          <w:bCs/>
          <w:sz w:val="28"/>
          <w:szCs w:val="28"/>
        </w:rPr>
      </w:pPr>
      <w:bookmarkStart w:id="19" w:name="_Toc123509298"/>
      <w:r w:rsidRPr="00A21441">
        <w:rPr>
          <w:b/>
          <w:bCs/>
          <w:sz w:val="28"/>
          <w:szCs w:val="28"/>
        </w:rPr>
        <w:t>Flowchart Aplikasi</w:t>
      </w:r>
      <w:bookmarkEnd w:id="19"/>
    </w:p>
    <w:p w14:paraId="2B48245F" w14:textId="25FB8181" w:rsidR="00A21441" w:rsidRPr="00A21441" w:rsidRDefault="00A21441" w:rsidP="00A21441">
      <w:pPr>
        <w:rPr>
          <w:sz w:val="24"/>
          <w:szCs w:val="24"/>
        </w:rPr>
      </w:pPr>
      <w:r>
        <w:rPr>
          <w:sz w:val="24"/>
          <w:szCs w:val="24"/>
        </w:rPr>
        <w:t>Berikut adalah alur program aplikasi Ulo Asem</w:t>
      </w:r>
    </w:p>
    <w:p w14:paraId="001F4708" w14:textId="3032D54F" w:rsidR="00A21441" w:rsidRPr="00A21441" w:rsidRDefault="00A21441" w:rsidP="00A21441">
      <w:pPr>
        <w:pStyle w:val="ListParagraph"/>
        <w:numPr>
          <w:ilvl w:val="0"/>
          <w:numId w:val="17"/>
        </w:numPr>
        <w:rPr>
          <w:sz w:val="24"/>
          <w:szCs w:val="24"/>
        </w:rPr>
      </w:pPr>
      <w:r w:rsidRPr="00A21441">
        <w:rPr>
          <w:sz w:val="24"/>
          <w:szCs w:val="24"/>
        </w:rPr>
        <w:t>Memuat dan menampilkan interface permainan</w:t>
      </w:r>
    </w:p>
    <w:p w14:paraId="3B29F81D" w14:textId="77777777" w:rsidR="00A21441" w:rsidRPr="00A21441" w:rsidRDefault="00A21441" w:rsidP="00A21441">
      <w:pPr>
        <w:pStyle w:val="ListParagraph"/>
        <w:numPr>
          <w:ilvl w:val="0"/>
          <w:numId w:val="18"/>
        </w:numPr>
        <w:rPr>
          <w:sz w:val="24"/>
          <w:szCs w:val="24"/>
        </w:rPr>
      </w:pPr>
      <w:r w:rsidRPr="00A21441">
        <w:rPr>
          <w:sz w:val="24"/>
          <w:szCs w:val="24"/>
        </w:rPr>
        <w:t>Menggunakan library Irvine32 untuk memanggil procedure clrscr yang akan membersihkan layar</w:t>
      </w:r>
    </w:p>
    <w:p w14:paraId="54204B0C" w14:textId="77777777" w:rsidR="00A21441" w:rsidRPr="00A21441" w:rsidRDefault="00A21441" w:rsidP="00A21441">
      <w:pPr>
        <w:pStyle w:val="ListParagraph"/>
        <w:numPr>
          <w:ilvl w:val="0"/>
          <w:numId w:val="18"/>
        </w:numPr>
        <w:rPr>
          <w:sz w:val="24"/>
          <w:szCs w:val="24"/>
        </w:rPr>
      </w:pPr>
      <w:r w:rsidRPr="00A21441">
        <w:rPr>
          <w:sz w:val="24"/>
          <w:szCs w:val="24"/>
        </w:rPr>
        <w:t>Memanggil procedure TampilanDinding untuk menggambar tembok pada layar permainan</w:t>
      </w:r>
    </w:p>
    <w:p w14:paraId="75EBF561" w14:textId="77777777" w:rsidR="00A21441" w:rsidRPr="00A21441" w:rsidRDefault="00A21441" w:rsidP="00A21441">
      <w:pPr>
        <w:pStyle w:val="ListParagraph"/>
        <w:numPr>
          <w:ilvl w:val="0"/>
          <w:numId w:val="18"/>
        </w:numPr>
        <w:rPr>
          <w:sz w:val="24"/>
          <w:szCs w:val="24"/>
        </w:rPr>
      </w:pPr>
      <w:r w:rsidRPr="00A21441">
        <w:rPr>
          <w:sz w:val="24"/>
          <w:szCs w:val="24"/>
        </w:rPr>
        <w:t>Memanggil procedure TampilanPapanSkor untuk menampilkan papan skor pada layar permainan</w:t>
      </w:r>
    </w:p>
    <w:p w14:paraId="78318B43" w14:textId="77777777" w:rsidR="00A21441" w:rsidRPr="00A21441" w:rsidRDefault="00A21441" w:rsidP="00A21441">
      <w:pPr>
        <w:pStyle w:val="ListParagraph"/>
        <w:numPr>
          <w:ilvl w:val="0"/>
          <w:numId w:val="18"/>
        </w:numPr>
        <w:rPr>
          <w:sz w:val="24"/>
          <w:szCs w:val="24"/>
        </w:rPr>
      </w:pPr>
      <w:r w:rsidRPr="00A21441">
        <w:rPr>
          <w:sz w:val="24"/>
          <w:szCs w:val="24"/>
        </w:rPr>
        <w:t>Memanggil procedure MemilihKecepatanUlo untuk memberikan pemain pilihan kecepatan ulo</w:t>
      </w:r>
    </w:p>
    <w:p w14:paraId="1FB88174" w14:textId="77777777" w:rsidR="00A21441" w:rsidRPr="00A21441" w:rsidRDefault="00A21441" w:rsidP="00A21441">
      <w:pPr>
        <w:pStyle w:val="ListParagraph"/>
        <w:numPr>
          <w:ilvl w:val="0"/>
          <w:numId w:val="18"/>
        </w:numPr>
        <w:rPr>
          <w:sz w:val="24"/>
          <w:szCs w:val="24"/>
        </w:rPr>
      </w:pPr>
      <w:r w:rsidRPr="00A21441">
        <w:rPr>
          <w:sz w:val="24"/>
          <w:szCs w:val="24"/>
        </w:rPr>
        <w:lastRenderedPageBreak/>
        <w:t>Memulai loop yang akan menampilkan ulo dengan panjang awal 5 segmen dengan procedure TampilanPemain</w:t>
      </w:r>
    </w:p>
    <w:p w14:paraId="044AF937" w14:textId="77777777" w:rsidR="00A21441" w:rsidRPr="00A21441" w:rsidRDefault="00A21441" w:rsidP="00A21441">
      <w:pPr>
        <w:pStyle w:val="ListParagraph"/>
        <w:numPr>
          <w:ilvl w:val="0"/>
          <w:numId w:val="18"/>
        </w:numPr>
        <w:rPr>
          <w:sz w:val="24"/>
          <w:szCs w:val="24"/>
        </w:rPr>
      </w:pPr>
      <w:r w:rsidRPr="00A21441">
        <w:rPr>
          <w:sz w:val="24"/>
          <w:szCs w:val="24"/>
        </w:rPr>
        <w:t>Memanggil procedure Randomize dari library Irvine32 untuk mengacak posisi apel yang akan muncul pada layar</w:t>
      </w:r>
    </w:p>
    <w:p w14:paraId="4B475DB0" w14:textId="77777777" w:rsidR="00A21441" w:rsidRPr="00A21441" w:rsidRDefault="00A21441" w:rsidP="00A21441">
      <w:pPr>
        <w:pStyle w:val="ListParagraph"/>
        <w:numPr>
          <w:ilvl w:val="0"/>
          <w:numId w:val="18"/>
        </w:numPr>
        <w:rPr>
          <w:sz w:val="24"/>
          <w:szCs w:val="24"/>
        </w:rPr>
      </w:pPr>
      <w:r w:rsidRPr="00A21441">
        <w:rPr>
          <w:sz w:val="24"/>
          <w:szCs w:val="24"/>
        </w:rPr>
        <w:t>Memanggil procedure BuatAcakApel untuk menentukan posisi apel yang akan muncul</w:t>
      </w:r>
    </w:p>
    <w:p w14:paraId="0BE2174F" w14:textId="77777777" w:rsidR="00A21441" w:rsidRPr="00A21441" w:rsidRDefault="00A21441" w:rsidP="00A21441">
      <w:pPr>
        <w:pStyle w:val="ListParagraph"/>
        <w:numPr>
          <w:ilvl w:val="0"/>
          <w:numId w:val="18"/>
        </w:numPr>
        <w:rPr>
          <w:sz w:val="24"/>
          <w:szCs w:val="24"/>
        </w:rPr>
      </w:pPr>
      <w:r w:rsidRPr="00A21441">
        <w:rPr>
          <w:sz w:val="24"/>
          <w:szCs w:val="24"/>
        </w:rPr>
        <w:t>Memanggil procedure TampilanApel untuk menampilkan apel pada layar permainan.</w:t>
      </w:r>
    </w:p>
    <w:p w14:paraId="381DBCC2" w14:textId="7935C6FA" w:rsidR="00A21441" w:rsidRPr="00B316FD" w:rsidRDefault="00A21441" w:rsidP="00A21441">
      <w:pPr>
        <w:pStyle w:val="ListParagraph"/>
        <w:numPr>
          <w:ilvl w:val="0"/>
          <w:numId w:val="18"/>
        </w:numPr>
        <w:rPr>
          <w:sz w:val="24"/>
          <w:szCs w:val="24"/>
        </w:rPr>
      </w:pPr>
      <w:r w:rsidRPr="00A21441">
        <w:rPr>
          <w:sz w:val="24"/>
          <w:szCs w:val="24"/>
        </w:rPr>
        <w:t>Loop akan terus berjalan dan menunggu input dari pemain sampai pemain memutuskan untuk keluar dari permainan dengan menekan tombol x atau sampai pemain mati.</w:t>
      </w:r>
    </w:p>
    <w:p w14:paraId="0E7149CB" w14:textId="1F1F5823" w:rsidR="00A21441" w:rsidRDefault="00A21441" w:rsidP="00A21441">
      <w:pPr>
        <w:pStyle w:val="ListParagraph"/>
        <w:numPr>
          <w:ilvl w:val="0"/>
          <w:numId w:val="17"/>
        </w:numPr>
        <w:rPr>
          <w:sz w:val="24"/>
          <w:szCs w:val="24"/>
        </w:rPr>
      </w:pPr>
      <w:r w:rsidRPr="00A21441">
        <w:rPr>
          <w:sz w:val="24"/>
          <w:szCs w:val="24"/>
        </w:rPr>
        <w:t>Meminta input kecepatan Ulo dari pemain</w:t>
      </w:r>
    </w:p>
    <w:p w14:paraId="1084FF2C" w14:textId="79EFCEED" w:rsidR="00B316FD" w:rsidRPr="00B316FD" w:rsidRDefault="00B316FD" w:rsidP="00B316FD">
      <w:pPr>
        <w:ind w:firstLine="720"/>
        <w:jc w:val="both"/>
        <w:rPr>
          <w:sz w:val="24"/>
          <w:szCs w:val="24"/>
        </w:rPr>
      </w:pPr>
      <w:r w:rsidRPr="00B316FD">
        <w:rPr>
          <w:sz w:val="24"/>
          <w:szCs w:val="24"/>
        </w:rPr>
        <w:t>Pada bagian ini, aplikasi akan meminta pemain untuk memasukkan kecepatan Ulo yang diinginkan pada awal permainan. Input yang dimasukkan akan digunakan sebagai parameter untuk menentukan seberapa cepat gerakan Ulo pada permainan. Setelah pemain memasukkan kecepatan yang diinginkan, aplikasi akan melanjutkan ke langkah berikutnya.</w:t>
      </w:r>
    </w:p>
    <w:p w14:paraId="2B289816" w14:textId="7FE24F6F" w:rsidR="00A21441" w:rsidRDefault="00A21441" w:rsidP="00A21441">
      <w:pPr>
        <w:pStyle w:val="ListParagraph"/>
        <w:numPr>
          <w:ilvl w:val="0"/>
          <w:numId w:val="17"/>
        </w:numPr>
        <w:rPr>
          <w:sz w:val="24"/>
          <w:szCs w:val="24"/>
        </w:rPr>
      </w:pPr>
      <w:r w:rsidRPr="00A21441">
        <w:rPr>
          <w:sz w:val="24"/>
          <w:szCs w:val="24"/>
        </w:rPr>
        <w:t>Menampilkan Ulo dengan panjang 5 segmen</w:t>
      </w:r>
    </w:p>
    <w:p w14:paraId="280E408C" w14:textId="4B2D4A62" w:rsidR="00B316FD" w:rsidRPr="00B316FD" w:rsidRDefault="00B316FD" w:rsidP="00B316FD">
      <w:pPr>
        <w:ind w:firstLine="720"/>
        <w:jc w:val="both"/>
        <w:rPr>
          <w:sz w:val="24"/>
          <w:szCs w:val="24"/>
        </w:rPr>
      </w:pPr>
      <w:r w:rsidRPr="00B316FD">
        <w:rPr>
          <w:sz w:val="24"/>
          <w:szCs w:val="24"/>
        </w:rPr>
        <w:t>Pada tahap ini, Ulo akan ditampilkan di layar dengan panjang 5 segmen. Setiap segmen ditampilkan dengan menggunakan koordinat x dan y yang disimpan dalam array xPosisi dan yPosisi. Posisi awal Ulo ditentukan secara acak di layar.</w:t>
      </w:r>
    </w:p>
    <w:p w14:paraId="4F5F4554" w14:textId="238B67B2" w:rsidR="00A21441" w:rsidRDefault="00A21441" w:rsidP="00A21441">
      <w:pPr>
        <w:pStyle w:val="ListParagraph"/>
        <w:numPr>
          <w:ilvl w:val="0"/>
          <w:numId w:val="17"/>
        </w:numPr>
        <w:rPr>
          <w:sz w:val="24"/>
          <w:szCs w:val="24"/>
        </w:rPr>
      </w:pPr>
      <w:r w:rsidRPr="00A21441">
        <w:rPr>
          <w:sz w:val="24"/>
          <w:szCs w:val="24"/>
        </w:rPr>
        <w:t>Menampilkan Apel secara acak di layar</w:t>
      </w:r>
    </w:p>
    <w:p w14:paraId="3615E631" w14:textId="032E05C5" w:rsidR="00B316FD" w:rsidRPr="00B316FD" w:rsidRDefault="00B316FD" w:rsidP="00B316FD">
      <w:pPr>
        <w:ind w:firstLine="720"/>
        <w:jc w:val="both"/>
        <w:rPr>
          <w:sz w:val="24"/>
          <w:szCs w:val="24"/>
        </w:rPr>
      </w:pPr>
      <w:r w:rsidRPr="00B316FD">
        <w:rPr>
          <w:sz w:val="24"/>
          <w:szCs w:val="24"/>
        </w:rPr>
        <w:t>Pada poin ini, aplikasi akan menampilkan apel secara acak di layar. Apel akan muncul di posisi yang tidak sama dengan posisi Ulo. Proses ini akan terus berulang setiap kali apel dimakan oleh Ulo.</w:t>
      </w:r>
    </w:p>
    <w:p w14:paraId="5CB428EA" w14:textId="3D52352E" w:rsidR="005C3B62" w:rsidRPr="005C3B62" w:rsidRDefault="00A21441" w:rsidP="005C3B62">
      <w:pPr>
        <w:pStyle w:val="ListParagraph"/>
        <w:numPr>
          <w:ilvl w:val="0"/>
          <w:numId w:val="17"/>
        </w:numPr>
        <w:rPr>
          <w:sz w:val="24"/>
          <w:szCs w:val="24"/>
        </w:rPr>
      </w:pPr>
      <w:r w:rsidRPr="00A21441">
        <w:rPr>
          <w:sz w:val="24"/>
          <w:szCs w:val="24"/>
        </w:rPr>
        <w:t>Meminta input gerakan dari pemain</w:t>
      </w:r>
    </w:p>
    <w:p w14:paraId="6FFEED11" w14:textId="4F5721AF" w:rsidR="00B316FD" w:rsidRPr="00B316FD" w:rsidRDefault="00B316FD" w:rsidP="00B316FD">
      <w:pPr>
        <w:ind w:firstLine="720"/>
        <w:rPr>
          <w:sz w:val="24"/>
          <w:szCs w:val="24"/>
        </w:rPr>
      </w:pPr>
      <w:r w:rsidRPr="00B316FD">
        <w:rPr>
          <w:sz w:val="24"/>
          <w:szCs w:val="24"/>
        </w:rPr>
        <w:t>Pada poin ini, program akan meminta input dari pemain tentang arah gerakan Ulo. Input yang diperbolehkan adalah arah atas, bawah, kiri, dan kanan. Setelah input diterima, program akan memperbarui posisi Ulo sesuai dengan arah yang dipilih pemain.</w:t>
      </w:r>
    </w:p>
    <w:p w14:paraId="5EF537DD" w14:textId="15CEFDE8" w:rsidR="00A21441" w:rsidRDefault="00A21441" w:rsidP="00A21441">
      <w:pPr>
        <w:pStyle w:val="ListParagraph"/>
        <w:numPr>
          <w:ilvl w:val="0"/>
          <w:numId w:val="17"/>
        </w:numPr>
        <w:rPr>
          <w:sz w:val="24"/>
          <w:szCs w:val="24"/>
        </w:rPr>
      </w:pPr>
      <w:r w:rsidRPr="00A21441">
        <w:rPr>
          <w:sz w:val="24"/>
          <w:szCs w:val="24"/>
        </w:rPr>
        <w:t>Memeriksa apakah input yang dimasukkan valid atau tidak</w:t>
      </w:r>
    </w:p>
    <w:p w14:paraId="40EF58BD" w14:textId="23C9B234" w:rsidR="005C3B62" w:rsidRPr="005C3B62" w:rsidRDefault="005C3B62" w:rsidP="005C3B62">
      <w:pPr>
        <w:ind w:firstLine="720"/>
        <w:jc w:val="both"/>
        <w:rPr>
          <w:sz w:val="24"/>
          <w:szCs w:val="24"/>
        </w:rPr>
      </w:pPr>
      <w:r w:rsidRPr="005C3B62">
        <w:rPr>
          <w:sz w:val="24"/>
          <w:szCs w:val="24"/>
        </w:rPr>
        <w:t xml:space="preserve">Dalam tahap ini, program akan memeriksa apakah input gerakan yang dimasukkan pemain merupakan salah satu dari empat arah yang tersedia, yaitu ke atas, ke bawah, ke kiri, atau ke kanan. Jika input yang dimasukkan valid, maka program </w:t>
      </w:r>
      <w:r w:rsidRPr="005C3B62">
        <w:rPr>
          <w:sz w:val="24"/>
          <w:szCs w:val="24"/>
        </w:rPr>
        <w:lastRenderedPageBreak/>
        <w:t>akan melanjutkan ke tahap selanjutnya. Namun jika input yang dimasukkan tidak valid, program akan mengabaikan input tersebut dan terus menunggu input yang valid dari pemain.</w:t>
      </w:r>
    </w:p>
    <w:p w14:paraId="006D0676" w14:textId="5569B39F" w:rsidR="00A21441" w:rsidRDefault="00A21441" w:rsidP="00A21441">
      <w:pPr>
        <w:pStyle w:val="ListParagraph"/>
        <w:numPr>
          <w:ilvl w:val="0"/>
          <w:numId w:val="17"/>
        </w:numPr>
        <w:rPr>
          <w:sz w:val="24"/>
          <w:szCs w:val="24"/>
        </w:rPr>
      </w:pPr>
      <w:r w:rsidRPr="00A21441">
        <w:rPr>
          <w:sz w:val="24"/>
          <w:szCs w:val="24"/>
        </w:rPr>
        <w:t>Menggerakkan Ulo sesuai dengan input yang dimasukkan oleh pemain</w:t>
      </w:r>
    </w:p>
    <w:p w14:paraId="531CCC21" w14:textId="0F841AB0" w:rsidR="005C3B62" w:rsidRPr="005C3B62" w:rsidRDefault="005C3B62" w:rsidP="00FA4934">
      <w:pPr>
        <w:ind w:firstLine="720"/>
        <w:jc w:val="both"/>
        <w:rPr>
          <w:sz w:val="24"/>
          <w:szCs w:val="24"/>
        </w:rPr>
      </w:pPr>
      <w:r w:rsidRPr="005C3B62">
        <w:rPr>
          <w:sz w:val="24"/>
          <w:szCs w:val="24"/>
        </w:rPr>
        <w:t>Dalam tahap ini, program akan memeriksa apakah input yang diberikan pemain valid atau tidak. Jika input yang diberikan pemain valid, maka Ulo akan bergerak sesuai dengan arah yang diberikan pemain. Jika input yang diberikan pemain tidak valid, maka Ulo akan terus bergerak ke arah yang sama seperti sebelumnya. Misalnya, jika pemain memberikan input untuk bergerak ke kiri, tetapi Ulo sedang berada di ujung kanan layar, maka Ulo tidak akan bergerak ke kiri dan akan terus bergerak ke arah yang sama seperti sebelumnya.</w:t>
      </w:r>
    </w:p>
    <w:p w14:paraId="719D82EE" w14:textId="038557C5" w:rsidR="00A21441" w:rsidRDefault="00A21441" w:rsidP="00A21441">
      <w:pPr>
        <w:pStyle w:val="ListParagraph"/>
        <w:numPr>
          <w:ilvl w:val="0"/>
          <w:numId w:val="17"/>
        </w:numPr>
        <w:rPr>
          <w:sz w:val="24"/>
          <w:szCs w:val="24"/>
        </w:rPr>
      </w:pPr>
      <w:r w:rsidRPr="00A21441">
        <w:rPr>
          <w:sz w:val="24"/>
          <w:szCs w:val="24"/>
        </w:rPr>
        <w:t>Memeriksa apakah Ulo telah memakan Apel</w:t>
      </w:r>
    </w:p>
    <w:p w14:paraId="2D84CF06" w14:textId="0CE44AFE" w:rsidR="00FA4934" w:rsidRPr="00FA4934" w:rsidRDefault="00FA4934" w:rsidP="00FA4934">
      <w:pPr>
        <w:ind w:firstLine="720"/>
        <w:rPr>
          <w:sz w:val="24"/>
          <w:szCs w:val="24"/>
        </w:rPr>
      </w:pPr>
      <w:r w:rsidRPr="00FA4934">
        <w:rPr>
          <w:sz w:val="24"/>
          <w:szCs w:val="24"/>
        </w:rPr>
        <w:t>Untuk tahap ini, program akan memeriksa apakah koordinat Ulo sama dengan koordinat Apel. Jika sama, maka Ulo akan memakan Apel dan panjang Ulo akan bertambah 1 segmen. Sebaliknya, jika tidak sama, maka Ulo tidak akan memakan Apel dan tidak ada perubahan pada panjang Ulo.</w:t>
      </w:r>
    </w:p>
    <w:p w14:paraId="42B4C8CB" w14:textId="0B91A015" w:rsidR="00A21441" w:rsidRDefault="00A21441" w:rsidP="00A21441">
      <w:pPr>
        <w:pStyle w:val="ListParagraph"/>
        <w:numPr>
          <w:ilvl w:val="0"/>
          <w:numId w:val="17"/>
        </w:numPr>
        <w:rPr>
          <w:sz w:val="24"/>
          <w:szCs w:val="24"/>
        </w:rPr>
      </w:pPr>
      <w:r w:rsidRPr="00A21441">
        <w:rPr>
          <w:sz w:val="24"/>
          <w:szCs w:val="24"/>
        </w:rPr>
        <w:t>Jika Ulo telah memakan Apel, maka tambahkan 1 segmen pada Ulo dan menampilkan Apel baru secara acak</w:t>
      </w:r>
    </w:p>
    <w:p w14:paraId="23E1069D" w14:textId="4B033367" w:rsidR="00597DA6" w:rsidRPr="00597DA6" w:rsidRDefault="00597DA6" w:rsidP="00597DA6">
      <w:pPr>
        <w:ind w:firstLine="720"/>
        <w:jc w:val="both"/>
        <w:rPr>
          <w:sz w:val="24"/>
          <w:szCs w:val="24"/>
        </w:rPr>
      </w:pPr>
      <w:r w:rsidRPr="00597DA6">
        <w:rPr>
          <w:sz w:val="24"/>
          <w:szCs w:val="24"/>
        </w:rPr>
        <w:t>Tahap ini merupakan bagian dari permainan Ulo Asem di mana setelah Ulo berhasil memakan Apel, maka panjang Ulo akan ditambah sebanyak 1 segmen. Selain itu, Apel yang telah dimakan juga akan dihapus dan digantikan dengan Apel baru yang akan ditampilkan secara acak di layar permainan. Ini bertujuan untuk menjaga keseruan permainan, sehingga pemain harus terus-menerus mengontrol gerakan Ulo untuk memakan Apel yang muncul di layar.</w:t>
      </w:r>
    </w:p>
    <w:p w14:paraId="2C87DB27" w14:textId="308A525D" w:rsidR="00A21441" w:rsidRDefault="00A21441" w:rsidP="00A21441">
      <w:pPr>
        <w:pStyle w:val="ListParagraph"/>
        <w:numPr>
          <w:ilvl w:val="0"/>
          <w:numId w:val="17"/>
        </w:numPr>
        <w:rPr>
          <w:sz w:val="24"/>
          <w:szCs w:val="24"/>
        </w:rPr>
      </w:pPr>
      <w:r w:rsidRPr="00A21441">
        <w:rPr>
          <w:sz w:val="24"/>
          <w:szCs w:val="24"/>
        </w:rPr>
        <w:t>Memeriksa apakah Ulo telah menabrak tembok atau menabrak dirinya sendiri</w:t>
      </w:r>
    </w:p>
    <w:p w14:paraId="4586998B" w14:textId="194B3A93" w:rsidR="00597DA6" w:rsidRPr="00597DA6" w:rsidRDefault="00597DA6" w:rsidP="00597DA6">
      <w:pPr>
        <w:ind w:firstLine="720"/>
        <w:rPr>
          <w:sz w:val="24"/>
          <w:szCs w:val="24"/>
        </w:rPr>
      </w:pPr>
      <w:r w:rsidRPr="00597DA6">
        <w:rPr>
          <w:sz w:val="24"/>
          <w:szCs w:val="24"/>
        </w:rPr>
        <w:t>Tahap ini adalah tahap yang mengecek apakah Ulo telah menabrak tembok atau menabrak dirinya sendiri. Proses ini dilakukan dengan memeriksa posisi Ulo apakah sudah melewati batas layar atau menyentuh salah satu segmen tubuhnya sendiri. Jika kondisi tersebut terpenuhi, maka permainan akan dihentikan dan Ulo dinyatakan mati.</w:t>
      </w:r>
    </w:p>
    <w:p w14:paraId="72EF44FA" w14:textId="5EDCD174" w:rsidR="00A21441" w:rsidRDefault="00A21441" w:rsidP="00A21441">
      <w:pPr>
        <w:pStyle w:val="ListParagraph"/>
        <w:numPr>
          <w:ilvl w:val="0"/>
          <w:numId w:val="17"/>
        </w:numPr>
        <w:rPr>
          <w:sz w:val="24"/>
          <w:szCs w:val="24"/>
        </w:rPr>
      </w:pPr>
      <w:r w:rsidRPr="00A21441">
        <w:rPr>
          <w:sz w:val="24"/>
          <w:szCs w:val="24"/>
        </w:rPr>
        <w:t>Jika Ulo telah menabrak tembok atau menabrak dirinya sendiri, maka permainan berakhir dan menampilkan skor akhir</w:t>
      </w:r>
    </w:p>
    <w:p w14:paraId="585C3B7C" w14:textId="060DF260" w:rsidR="00597DA6" w:rsidRDefault="00597DA6" w:rsidP="00597DA6">
      <w:pPr>
        <w:ind w:firstLine="720"/>
        <w:jc w:val="both"/>
        <w:rPr>
          <w:sz w:val="24"/>
          <w:szCs w:val="24"/>
        </w:rPr>
      </w:pPr>
      <w:r>
        <w:rPr>
          <w:sz w:val="24"/>
          <w:szCs w:val="24"/>
        </w:rPr>
        <w:t xml:space="preserve">Apabila </w:t>
      </w:r>
      <w:r w:rsidRPr="00597DA6">
        <w:rPr>
          <w:sz w:val="24"/>
          <w:szCs w:val="24"/>
        </w:rPr>
        <w:t xml:space="preserve">Ulo telah menabrak tembok atau menabrak dirinya sendiri, maka permainan berakhir dan menampilkan skor akhir. Tahap ini bertujuan untuk </w:t>
      </w:r>
      <w:r w:rsidRPr="00597DA6">
        <w:rPr>
          <w:sz w:val="24"/>
          <w:szCs w:val="24"/>
        </w:rPr>
        <w:lastRenderedPageBreak/>
        <w:t>menghentikan permainan jika kondisi tersebut terjadi. Skor akhir akan ditampilkan pada layar sebagai hasil dari permainan yang telah dimainkan oleh pemain.</w:t>
      </w:r>
    </w:p>
    <w:p w14:paraId="3CEAB1B7" w14:textId="77777777" w:rsidR="00597DA6" w:rsidRPr="00597DA6" w:rsidRDefault="00597DA6" w:rsidP="00597DA6">
      <w:pPr>
        <w:jc w:val="both"/>
        <w:rPr>
          <w:sz w:val="24"/>
          <w:szCs w:val="24"/>
        </w:rPr>
      </w:pPr>
    </w:p>
    <w:p w14:paraId="6036148B" w14:textId="455DDA23" w:rsidR="00A21441" w:rsidRDefault="00A21441" w:rsidP="00A21441">
      <w:pPr>
        <w:pStyle w:val="ListParagraph"/>
        <w:numPr>
          <w:ilvl w:val="0"/>
          <w:numId w:val="17"/>
        </w:numPr>
        <w:rPr>
          <w:sz w:val="24"/>
          <w:szCs w:val="24"/>
        </w:rPr>
      </w:pPr>
      <w:r w:rsidRPr="00A21441">
        <w:rPr>
          <w:sz w:val="24"/>
          <w:szCs w:val="24"/>
        </w:rPr>
        <w:t>Meminta input dari pemain untuk memainkan lagi atau keluar dari permainan</w:t>
      </w:r>
    </w:p>
    <w:p w14:paraId="76AAE227" w14:textId="31446074" w:rsidR="00597DA6" w:rsidRDefault="00597DA6" w:rsidP="00997810">
      <w:pPr>
        <w:ind w:firstLine="720"/>
        <w:rPr>
          <w:sz w:val="24"/>
          <w:szCs w:val="24"/>
        </w:rPr>
      </w:pPr>
      <w:r w:rsidRPr="00597DA6">
        <w:rPr>
          <w:sz w:val="24"/>
          <w:szCs w:val="24"/>
        </w:rPr>
        <w:t>Jika pemain memilih untuk memainkan lagi, maka ulangi tahap 2 sampai 11. Jika pemain memilih untuk keluar dari permainan, maka program akan selesai dan menampilkan pesan "</w:t>
      </w:r>
      <w:r>
        <w:rPr>
          <w:sz w:val="24"/>
          <w:szCs w:val="24"/>
        </w:rPr>
        <w:t>Sampai Jumpa</w:t>
      </w:r>
      <w:r w:rsidRPr="00597DA6">
        <w:rPr>
          <w:sz w:val="24"/>
          <w:szCs w:val="24"/>
        </w:rPr>
        <w:t>".</w:t>
      </w:r>
    </w:p>
    <w:p w14:paraId="27351A09" w14:textId="3B348138" w:rsidR="00997810" w:rsidRDefault="00997810" w:rsidP="00997810">
      <w:pPr>
        <w:rPr>
          <w:sz w:val="24"/>
          <w:szCs w:val="24"/>
        </w:rPr>
      </w:pPr>
    </w:p>
    <w:p w14:paraId="684E12CA" w14:textId="1D9AAB6A" w:rsidR="00997810" w:rsidRPr="00997810" w:rsidRDefault="00997810" w:rsidP="00C72516">
      <w:pPr>
        <w:ind w:firstLine="720"/>
        <w:rPr>
          <w:sz w:val="24"/>
          <w:szCs w:val="24"/>
        </w:rPr>
      </w:pPr>
      <w:r>
        <w:rPr>
          <w:sz w:val="24"/>
          <w:szCs w:val="24"/>
        </w:rPr>
        <w:t xml:space="preserve">Untuk memahami alur program aplikasi, berikut adalah flowchart aplikasi game Ulo Asem. </w:t>
      </w:r>
    </w:p>
    <w:p w14:paraId="52F7ED46" w14:textId="77777777" w:rsidR="00997810" w:rsidRDefault="00997810" w:rsidP="00997810">
      <w:pPr>
        <w:keepNext/>
      </w:pPr>
      <w:r>
        <w:object w:dxaOrig="25164" w:dyaOrig="19572" w14:anchorId="773891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7pt;height:321pt" o:ole="">
            <v:imagedata r:id="rId10" o:title=""/>
          </v:shape>
          <o:OLEObject Type="Embed" ProgID="Visio.Drawing.15" ShapeID="_x0000_i1025" DrawAspect="Content" ObjectID="_1736156683" r:id="rId11"/>
        </w:object>
      </w:r>
    </w:p>
    <w:p w14:paraId="04A5E5AE" w14:textId="22DDCB46" w:rsidR="00A21441" w:rsidRDefault="00997810" w:rsidP="00997810">
      <w:pPr>
        <w:pStyle w:val="Caption"/>
      </w:pPr>
      <w:r>
        <w:t xml:space="preserve">Gambar </w:t>
      </w:r>
      <w:r>
        <w:fldChar w:fldCharType="begin"/>
      </w:r>
      <w:r>
        <w:instrText xml:space="preserve"> SEQ Gambar \* ARABIC </w:instrText>
      </w:r>
      <w:r>
        <w:fldChar w:fldCharType="separate"/>
      </w:r>
      <w:r w:rsidR="007A2422">
        <w:t>2</w:t>
      </w:r>
      <w:r>
        <w:fldChar w:fldCharType="end"/>
      </w:r>
      <w:r>
        <w:rPr>
          <w:b/>
          <w:bCs/>
          <w:i w:val="0"/>
          <w:iCs w:val="0"/>
        </w:rPr>
        <w:t xml:space="preserve"> </w:t>
      </w:r>
      <w:r w:rsidRPr="00C50C38">
        <w:rPr>
          <w:i w:val="0"/>
          <w:iCs w:val="0"/>
        </w:rPr>
        <w:t>Flowchart Sederhana Program Aplikasi Game Ulo Asem</w:t>
      </w:r>
      <w:r>
        <w:rPr>
          <w:b/>
          <w:bCs/>
          <w:i w:val="0"/>
          <w:iCs w:val="0"/>
        </w:rPr>
        <w:t xml:space="preserve"> (Sumber: Penulis)</w:t>
      </w:r>
    </w:p>
    <w:p w14:paraId="2C24F425" w14:textId="47E587A8" w:rsidR="00997810" w:rsidRDefault="00997810" w:rsidP="00083153">
      <w:pPr>
        <w:rPr>
          <w:sz w:val="24"/>
          <w:szCs w:val="24"/>
        </w:rPr>
      </w:pPr>
    </w:p>
    <w:p w14:paraId="4B921BC3" w14:textId="77777777" w:rsidR="00C72516" w:rsidRPr="00C3237E" w:rsidRDefault="00C72516" w:rsidP="00083153">
      <w:pPr>
        <w:rPr>
          <w:sz w:val="24"/>
          <w:szCs w:val="24"/>
        </w:rPr>
      </w:pPr>
    </w:p>
    <w:p w14:paraId="7E61B1EF" w14:textId="3F49C2D9" w:rsidR="00C3237E" w:rsidRPr="00214DE1" w:rsidRDefault="00C72516" w:rsidP="00214DE1">
      <w:pPr>
        <w:pStyle w:val="ListParagraph"/>
        <w:numPr>
          <w:ilvl w:val="2"/>
          <w:numId w:val="5"/>
        </w:numPr>
        <w:outlineLvl w:val="2"/>
        <w:rPr>
          <w:b/>
          <w:bCs/>
          <w:sz w:val="24"/>
          <w:szCs w:val="24"/>
        </w:rPr>
      </w:pPr>
      <w:bookmarkStart w:id="20" w:name="_Toc123509299"/>
      <w:r w:rsidRPr="00214DE1">
        <w:rPr>
          <w:b/>
          <w:bCs/>
          <w:sz w:val="24"/>
          <w:szCs w:val="24"/>
        </w:rPr>
        <w:lastRenderedPageBreak/>
        <w:t>Desain Antarmuka Aplikasi</w:t>
      </w:r>
      <w:bookmarkEnd w:id="20"/>
    </w:p>
    <w:p w14:paraId="6995F056" w14:textId="11ED4FAD" w:rsidR="000259FF" w:rsidRDefault="000259FF" w:rsidP="000259FF">
      <w:pPr>
        <w:ind w:firstLine="720"/>
        <w:jc w:val="both"/>
        <w:rPr>
          <w:sz w:val="24"/>
          <w:szCs w:val="24"/>
        </w:rPr>
      </w:pPr>
      <w:r w:rsidRPr="000259FF">
        <w:rPr>
          <w:sz w:val="24"/>
          <w:szCs w:val="24"/>
        </w:rPr>
        <w:t xml:space="preserve">Untuk desain antarmuka aplikasi Ulo Asem, diperlukan beberapa elemen utama yang perlu dipertimbangkan. </w:t>
      </w:r>
      <w:r>
        <w:rPr>
          <w:sz w:val="24"/>
          <w:szCs w:val="24"/>
        </w:rPr>
        <w:t xml:space="preserve">Pada awal program akan ditampilkan sebuah logo dan disertai nama pembuat. Kemudian </w:t>
      </w:r>
      <w:r w:rsidRPr="000259FF">
        <w:rPr>
          <w:sz w:val="24"/>
          <w:szCs w:val="24"/>
        </w:rPr>
        <w:t xml:space="preserve">adalah area permainan di mana Ulo dan Apel akan ditampilkan. </w:t>
      </w:r>
      <w:r>
        <w:rPr>
          <w:sz w:val="24"/>
          <w:szCs w:val="24"/>
        </w:rPr>
        <w:t xml:space="preserve">Selanjutnya ada </w:t>
      </w:r>
      <w:r w:rsidRPr="000259FF">
        <w:rPr>
          <w:sz w:val="24"/>
          <w:szCs w:val="24"/>
        </w:rPr>
        <w:t xml:space="preserve">panel skor yang menampilkan skor saat ini dari pemain. </w:t>
      </w:r>
      <w:r>
        <w:rPr>
          <w:sz w:val="24"/>
          <w:szCs w:val="24"/>
        </w:rPr>
        <w:t xml:space="preserve"> Lalu ada </w:t>
      </w:r>
      <w:r w:rsidRPr="000259FF">
        <w:rPr>
          <w:sz w:val="24"/>
          <w:szCs w:val="24"/>
        </w:rPr>
        <w:t>pengaturan kecepatan yang mengizinkan pemain untuk mengatur kecepatan Ulo saat bermain.</w:t>
      </w:r>
      <w:r>
        <w:rPr>
          <w:sz w:val="24"/>
          <w:szCs w:val="24"/>
        </w:rPr>
        <w:t xml:space="preserve"> Selanjutnya juga ada tampilan di mana untuk menampilkan Ulo jika mati (game over). Terakhir, tampilan akhir program </w:t>
      </w:r>
      <w:r w:rsidR="00214DE1">
        <w:rPr>
          <w:sz w:val="24"/>
          <w:szCs w:val="24"/>
        </w:rPr>
        <w:t>sebelum aplikasi di tutup.</w:t>
      </w:r>
    </w:p>
    <w:p w14:paraId="5ADFC41A" w14:textId="7B6B5EC8" w:rsidR="000D6BF0" w:rsidRDefault="003F238E" w:rsidP="000D6BF0">
      <w:pPr>
        <w:keepNext/>
        <w:jc w:val="center"/>
      </w:pPr>
      <w:r>
        <mc:AlternateContent>
          <mc:Choice Requires="wps">
            <w:drawing>
              <wp:anchor distT="45720" distB="45720" distL="114300" distR="114300" simplePos="0" relativeHeight="251672576" behindDoc="0" locked="0" layoutInCell="1" allowOverlap="1" wp14:anchorId="5701379E" wp14:editId="29CDF545">
                <wp:simplePos x="0" y="0"/>
                <wp:positionH relativeFrom="margin">
                  <wp:posOffset>574040</wp:posOffset>
                </wp:positionH>
                <wp:positionV relativeFrom="paragraph">
                  <wp:posOffset>648335</wp:posOffset>
                </wp:positionV>
                <wp:extent cx="990600" cy="447675"/>
                <wp:effectExtent l="0" t="0" r="0" b="0"/>
                <wp:wrapNone/>
                <wp:docPr id="40729774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447675"/>
                        </a:xfrm>
                        <a:prstGeom prst="rect">
                          <a:avLst/>
                        </a:prstGeom>
                        <a:noFill/>
                        <a:ln w="9525">
                          <a:noFill/>
                          <a:miter lim="800000"/>
                          <a:headEnd/>
                          <a:tailEnd/>
                        </a:ln>
                      </wps:spPr>
                      <wps:txbx>
                        <w:txbxContent>
                          <w:p w14:paraId="7D55EF0F" w14:textId="60B15EFF" w:rsidR="003F238E" w:rsidRPr="003F238E" w:rsidRDefault="003F238E" w:rsidP="003F238E">
                            <w:pPr>
                              <w:jc w:val="right"/>
                              <w:rPr>
                                <w:color w:val="FF0000"/>
                                <w:sz w:val="20"/>
                                <w:szCs w:val="20"/>
                              </w:rPr>
                            </w:pPr>
                            <w:r w:rsidRPr="003F238E">
                              <w:rPr>
                                <w:color w:val="FF0000"/>
                                <w:sz w:val="20"/>
                                <w:szCs w:val="20"/>
                              </w:rPr>
                              <w:t>Versi dan Tahun buat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01379E" id="Text Box 12" o:spid="_x0000_s1027" type="#_x0000_t202" style="position:absolute;left:0;text-align:left;margin-left:45.2pt;margin-top:51.05pt;width:78pt;height:35.25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" filled="f" stroked="f">
                <v:textbox>
                  <w:txbxContent>
                    <w:p w14:paraId="7D55EF0F" w14:textId="60B15EFF" w:rsidR="003F238E" w:rsidRPr="003F238E" w:rsidRDefault="003F238E" w:rsidP="003F238E">
                      <w:pPr>
                        <w:jc w:val="right"/>
                        <w:rPr>
                          <w:color w:val="FF0000"/>
                          <w:sz w:val="20"/>
                          <w:szCs w:val="20"/>
                        </w:rPr>
                      </w:pPr>
                      <w:r w:rsidRPr="003F238E">
                        <w:rPr>
                          <w:color w:val="FF0000"/>
                          <w:sz w:val="20"/>
                          <w:szCs w:val="20"/>
                        </w:rPr>
                        <w:t>Versi dan Tahun buatan</w:t>
                      </w:r>
                    </w:p>
                  </w:txbxContent>
                </v:textbox>
                <w10:wrap anchorx="margin"/>
              </v:shape>
            </w:pict>
          </mc:Fallback>
        </mc:AlternateContent>
      </w:r>
      <w:r>
        <w:rPr>
          <w:sz w:val="24"/>
          <w:szCs w:val="24"/>
        </w:rPr>
        <mc:AlternateContent>
          <mc:Choice Requires="wps">
            <w:drawing>
              <wp:anchor distT="0" distB="0" distL="114300" distR="114300" simplePos="0" relativeHeight="251674624" behindDoc="0" locked="0" layoutInCell="1" allowOverlap="1" wp14:anchorId="58F97CB9" wp14:editId="159CA970">
                <wp:simplePos x="0" y="0"/>
                <wp:positionH relativeFrom="column">
                  <wp:posOffset>1550670</wp:posOffset>
                </wp:positionH>
                <wp:positionV relativeFrom="paragraph">
                  <wp:posOffset>739140</wp:posOffset>
                </wp:positionV>
                <wp:extent cx="285750" cy="223520"/>
                <wp:effectExtent l="0" t="0" r="19050" b="24130"/>
                <wp:wrapNone/>
                <wp:docPr id="483558229" name="Rectangle 13"/>
                <wp:cNvGraphicFramePr/>
                <a:graphic xmlns:a="http://schemas.openxmlformats.org/drawingml/2006/main">
                  <a:graphicData uri="http://schemas.microsoft.com/office/word/2010/wordprocessingShape">
                    <wps:wsp>
                      <wps:cNvSpPr/>
                      <wps:spPr>
                        <a:xfrm>
                          <a:off x="0" y="0"/>
                          <a:ext cx="285750" cy="2235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2DED81" id="Rectangle 1" o:spid="_x0000_s1026" style="position:absolute;margin-left:122.1pt;margin-top:58.2pt;width:22.5pt;height:17.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" filled="f" strokecolor="red" strokeweight="1pt"/>
            </w:pict>
          </mc:Fallback>
        </mc:AlternateContent>
      </w:r>
      <w:r>
        <w:rPr>
          <w:sz w:val="24"/>
          <w:szCs w:val="24"/>
        </w:rPr>
        <mc:AlternateContent>
          <mc:Choice Requires="wps">
            <w:drawing>
              <wp:anchor distT="0" distB="0" distL="114300" distR="114300" simplePos="0" relativeHeight="251664384" behindDoc="0" locked="0" layoutInCell="1" allowOverlap="1" wp14:anchorId="101EB6C5" wp14:editId="71AD8941">
                <wp:simplePos x="0" y="0"/>
                <wp:positionH relativeFrom="column">
                  <wp:posOffset>1893570</wp:posOffset>
                </wp:positionH>
                <wp:positionV relativeFrom="paragraph">
                  <wp:posOffset>739140</wp:posOffset>
                </wp:positionV>
                <wp:extent cx="1600200" cy="223520"/>
                <wp:effectExtent l="0" t="0" r="19050" b="24130"/>
                <wp:wrapNone/>
                <wp:docPr id="1399949279" name="Rectangle 8"/>
                <wp:cNvGraphicFramePr/>
                <a:graphic xmlns:a="http://schemas.openxmlformats.org/drawingml/2006/main">
                  <a:graphicData uri="http://schemas.microsoft.com/office/word/2010/wordprocessingShape">
                    <wps:wsp>
                      <wps:cNvSpPr/>
                      <wps:spPr>
                        <a:xfrm>
                          <a:off x="0" y="0"/>
                          <a:ext cx="1600200" cy="2235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D9887C" id="Rectangle 1" o:spid="_x0000_s1026" style="position:absolute;margin-left:149.1pt;margin-top:58.2pt;width:126pt;height:17.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" filled="f" strokecolor="red" strokeweight="1pt"/>
            </w:pict>
          </mc:Fallback>
        </mc:AlternateContent>
      </w:r>
      <w:r>
        <mc:AlternateContent>
          <mc:Choice Requires="wps">
            <w:drawing>
              <wp:anchor distT="45720" distB="45720" distL="114300" distR="114300" simplePos="0" relativeHeight="251670528" behindDoc="0" locked="0" layoutInCell="1" allowOverlap="1" wp14:anchorId="40AB1C88" wp14:editId="7775783F">
                <wp:simplePos x="0" y="0"/>
                <wp:positionH relativeFrom="margin">
                  <wp:posOffset>3498215</wp:posOffset>
                </wp:positionH>
                <wp:positionV relativeFrom="paragraph">
                  <wp:posOffset>710248</wp:posOffset>
                </wp:positionV>
                <wp:extent cx="762000" cy="447675"/>
                <wp:effectExtent l="0" t="0" r="0" b="0"/>
                <wp:wrapNone/>
                <wp:docPr id="95759174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447675"/>
                        </a:xfrm>
                        <a:prstGeom prst="rect">
                          <a:avLst/>
                        </a:prstGeom>
                        <a:noFill/>
                        <a:ln w="9525">
                          <a:noFill/>
                          <a:miter lim="800000"/>
                          <a:headEnd/>
                          <a:tailEnd/>
                        </a:ln>
                      </wps:spPr>
                      <wps:txbx>
                        <w:txbxContent>
                          <w:p w14:paraId="65B198C0" w14:textId="3C19F3D8" w:rsidR="003F238E" w:rsidRPr="000D6BF0" w:rsidRDefault="003F238E" w:rsidP="003F238E">
                            <w:pPr>
                              <w:jc w:val="center"/>
                              <w:rPr>
                                <w:color w:val="FF0000"/>
                              </w:rPr>
                            </w:pPr>
                            <w:r>
                              <w:rPr>
                                <w:color w:val="FF0000"/>
                              </w:rPr>
                              <w:t>Nama dan N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AB1C88" id="Text Box 11" o:spid="_x0000_s1028" type="#_x0000_t202" style="position:absolute;left:0;text-align:left;margin-left:275.45pt;margin-top:55.95pt;width:60pt;height:35.25pt;z-index:2516705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" filled="f" stroked="f">
                <v:textbox>
                  <w:txbxContent>
                    <w:p w14:paraId="65B198C0" w14:textId="3C19F3D8" w:rsidR="003F238E" w:rsidRPr="000D6BF0" w:rsidRDefault="003F238E" w:rsidP="003F238E">
                      <w:pPr>
                        <w:jc w:val="center"/>
                        <w:rPr>
                          <w:color w:val="FF0000"/>
                        </w:rPr>
                      </w:pPr>
                      <w:r>
                        <w:rPr>
                          <w:color w:val="FF0000"/>
                        </w:rPr>
                        <w:t>Nama dan NIM</w:t>
                      </w:r>
                    </w:p>
                  </w:txbxContent>
                </v:textbox>
                <w10:wrap anchorx="margin"/>
              </v:shape>
            </w:pict>
          </mc:Fallback>
        </mc:AlternateContent>
      </w:r>
      <w:r>
        <mc:AlternateContent>
          <mc:Choice Requires="wps">
            <w:drawing>
              <wp:anchor distT="45720" distB="45720" distL="114300" distR="114300" simplePos="0" relativeHeight="251668480" behindDoc="0" locked="0" layoutInCell="1" allowOverlap="1" wp14:anchorId="7F2FB6D8" wp14:editId="3B3DF0F7">
                <wp:simplePos x="0" y="0"/>
                <wp:positionH relativeFrom="margin">
                  <wp:posOffset>4327209</wp:posOffset>
                </wp:positionH>
                <wp:positionV relativeFrom="paragraph">
                  <wp:posOffset>224790</wp:posOffset>
                </wp:positionV>
                <wp:extent cx="862012" cy="1404620"/>
                <wp:effectExtent l="0" t="0" r="0" b="5715"/>
                <wp:wrapNone/>
                <wp:docPr id="217"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012" cy="1404620"/>
                        </a:xfrm>
                        <a:prstGeom prst="rect">
                          <a:avLst/>
                        </a:prstGeom>
                        <a:noFill/>
                        <a:ln w="9525">
                          <a:noFill/>
                          <a:miter lim="800000"/>
                          <a:headEnd/>
                          <a:tailEnd/>
                        </a:ln>
                      </wps:spPr>
                      <wps:txbx>
                        <w:txbxContent>
                          <w:p w14:paraId="1C8AAEF8" w14:textId="5D69845E" w:rsidR="000D6BF0" w:rsidRPr="000D6BF0" w:rsidRDefault="000D6BF0">
                            <w:pPr>
                              <w:rPr>
                                <w:color w:val="FF0000"/>
                              </w:rPr>
                            </w:pPr>
                            <w:r w:rsidRPr="000D6BF0">
                              <w:rPr>
                                <w:color w:val="FF0000"/>
                              </w:rPr>
                              <w:t>Logo Gam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F2FB6D8" id="Text Box 10" o:spid="_x0000_s1029" type="#_x0000_t202" style="position:absolute;left:0;text-align:left;margin-left:340.75pt;margin-top:17.7pt;width:67.85pt;height:110.6pt;z-index:25166848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" filled="f" stroked="f">
                <v:textbox style="mso-fit-shape-to-text:t">
                  <w:txbxContent>
                    <w:p w14:paraId="1C8AAEF8" w14:textId="5D69845E" w:rsidR="000D6BF0" w:rsidRPr="000D6BF0" w:rsidRDefault="000D6BF0">
                      <w:pPr>
                        <w:rPr>
                          <w:color w:val="FF0000"/>
                        </w:rPr>
                      </w:pPr>
                      <w:r w:rsidRPr="000D6BF0">
                        <w:rPr>
                          <w:color w:val="FF0000"/>
                        </w:rPr>
                        <w:t>Logo Game</w:t>
                      </w:r>
                    </w:p>
                  </w:txbxContent>
                </v:textbox>
                <w10:wrap anchorx="margin"/>
              </v:shape>
            </w:pict>
          </mc:Fallback>
        </mc:AlternateContent>
      </w:r>
      <w:r w:rsidR="000D6BF0">
        <w:rPr>
          <w:sz w:val="24"/>
          <w:szCs w:val="24"/>
        </w:rPr>
        <mc:AlternateContent>
          <mc:Choice Requires="wps">
            <w:drawing>
              <wp:anchor distT="0" distB="0" distL="114300" distR="114300" simplePos="0" relativeHeight="251666432" behindDoc="0" locked="0" layoutInCell="1" allowOverlap="1" wp14:anchorId="6470A83F" wp14:editId="3634BF46">
                <wp:simplePos x="0" y="0"/>
                <wp:positionH relativeFrom="column">
                  <wp:posOffset>998220</wp:posOffset>
                </wp:positionH>
                <wp:positionV relativeFrom="paragraph">
                  <wp:posOffset>43814</wp:posOffset>
                </wp:positionV>
                <wp:extent cx="3276600" cy="657225"/>
                <wp:effectExtent l="0" t="0" r="19050" b="28575"/>
                <wp:wrapNone/>
                <wp:docPr id="918388916" name="Rectangle 9"/>
                <wp:cNvGraphicFramePr/>
                <a:graphic xmlns:a="http://schemas.openxmlformats.org/drawingml/2006/main">
                  <a:graphicData uri="http://schemas.microsoft.com/office/word/2010/wordprocessingShape">
                    <wps:wsp>
                      <wps:cNvSpPr/>
                      <wps:spPr>
                        <a:xfrm>
                          <a:off x="0" y="0"/>
                          <a:ext cx="3276600" cy="6572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710E5E" id="Rectangle 1" o:spid="_x0000_s1026" style="position:absolute;margin-left:78.6pt;margin-top:3.45pt;width:258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" filled="f" strokecolor="red" strokeweight="1pt"/>
            </w:pict>
          </mc:Fallback>
        </mc:AlternateContent>
      </w:r>
      <w:r w:rsidR="000D6BF0" w:rsidRPr="000D6BF0">
        <w:rPr>
          <w:sz w:val="24"/>
          <w:szCs w:val="24"/>
        </w:rPr>
        <w:drawing>
          <wp:inline distT="0" distB="0" distL="0" distR="0" wp14:anchorId="4E98EC7D" wp14:editId="2A2F9DF9">
            <wp:extent cx="3403600" cy="996950"/>
            <wp:effectExtent l="0" t="0" r="6350" b="0"/>
            <wp:docPr id="3043273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327315" name=""/>
                    <pic:cNvPicPr/>
                  </pic:nvPicPr>
                  <pic:blipFill rotWithShape="1">
                    <a:blip r:embed="rId12"/>
                    <a:srcRect l="18136" t="19972" r="17059" b="42701"/>
                    <a:stretch/>
                  </pic:blipFill>
                  <pic:spPr bwMode="auto">
                    <a:xfrm>
                      <a:off x="0" y="0"/>
                      <a:ext cx="3403600" cy="996950"/>
                    </a:xfrm>
                    <a:prstGeom prst="rect">
                      <a:avLst/>
                    </a:prstGeom>
                    <a:ln>
                      <a:noFill/>
                    </a:ln>
                    <a:extLst>
                      <a:ext uri="{53640926-AAD7-44D8-BBD7-CCE9431645EC}">
                        <a14:shadowObscured xmlns:a14="http://schemas.microsoft.com/office/drawing/2010/main"/>
                      </a:ext>
                    </a:extLst>
                  </pic:spPr>
                </pic:pic>
              </a:graphicData>
            </a:graphic>
          </wp:inline>
        </w:drawing>
      </w:r>
    </w:p>
    <w:p w14:paraId="3E17D10C" w14:textId="61A9F4E2" w:rsidR="000D6BF0" w:rsidRDefault="003F238E" w:rsidP="000D6BF0">
      <w:pPr>
        <w:pStyle w:val="Caption"/>
        <w:jc w:val="both"/>
        <w:rPr>
          <w:b/>
          <w:bCs/>
          <w:i w:val="0"/>
          <w:iCs w:val="0"/>
        </w:rPr>
      </w:pPr>
      <w:r>
        <mc:AlternateContent>
          <mc:Choice Requires="wps">
            <w:drawing>
              <wp:anchor distT="45720" distB="45720" distL="114300" distR="114300" simplePos="0" relativeHeight="251682816" behindDoc="0" locked="0" layoutInCell="1" allowOverlap="1" wp14:anchorId="46AA010C" wp14:editId="2F12E6C8">
                <wp:simplePos x="0" y="0"/>
                <wp:positionH relativeFrom="margin">
                  <wp:posOffset>3637915</wp:posOffset>
                </wp:positionH>
                <wp:positionV relativeFrom="paragraph">
                  <wp:posOffset>251142</wp:posOffset>
                </wp:positionV>
                <wp:extent cx="1028382" cy="280670"/>
                <wp:effectExtent l="0" t="0" r="0" b="5080"/>
                <wp:wrapNone/>
                <wp:docPr id="197437559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382" cy="280670"/>
                        </a:xfrm>
                        <a:prstGeom prst="rect">
                          <a:avLst/>
                        </a:prstGeom>
                        <a:noFill/>
                        <a:ln w="9525">
                          <a:noFill/>
                          <a:miter lim="800000"/>
                          <a:headEnd/>
                          <a:tailEnd/>
                        </a:ln>
                      </wps:spPr>
                      <wps:txbx>
                        <w:txbxContent>
                          <w:p w14:paraId="500FD99A" w14:textId="6FE5F7C4" w:rsidR="003F238E" w:rsidRPr="000D6BF0" w:rsidRDefault="003F238E" w:rsidP="003F238E">
                            <w:pPr>
                              <w:jc w:val="center"/>
                              <w:rPr>
                                <w:color w:val="FF0000"/>
                              </w:rPr>
                            </w:pPr>
                            <w:r>
                              <w:rPr>
                                <w:color w:val="FF0000"/>
                              </w:rPr>
                              <w:t>Kecepatan Ul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AA010C" id="Text Box 18" o:spid="_x0000_s1030" type="#_x0000_t202" style="position:absolute;left:0;text-align:left;margin-left:286.45pt;margin-top:19.75pt;width:80.95pt;height:22.1pt;z-index:251682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" filled="f" stroked="f">
                <v:textbox>
                  <w:txbxContent>
                    <w:p w14:paraId="500FD99A" w14:textId="6FE5F7C4" w:rsidR="003F238E" w:rsidRPr="000D6BF0" w:rsidRDefault="003F238E" w:rsidP="003F238E">
                      <w:pPr>
                        <w:jc w:val="center"/>
                        <w:rPr>
                          <w:color w:val="FF0000"/>
                        </w:rPr>
                      </w:pPr>
                      <w:r>
                        <w:rPr>
                          <w:color w:val="FF0000"/>
                        </w:rPr>
                        <w:t>Kecepatan Ulo</w:t>
                      </w:r>
                    </w:p>
                  </w:txbxContent>
                </v:textbox>
                <w10:wrap anchorx="margin"/>
              </v:shape>
            </w:pict>
          </mc:Fallback>
        </mc:AlternateContent>
      </w:r>
      <w:r>
        <mc:AlternateContent>
          <mc:Choice Requires="wps">
            <w:drawing>
              <wp:anchor distT="45720" distB="45720" distL="114300" distR="114300" simplePos="0" relativeHeight="251678720" behindDoc="0" locked="0" layoutInCell="1" allowOverlap="1" wp14:anchorId="293FC3DF" wp14:editId="0093055B">
                <wp:simplePos x="0" y="0"/>
                <wp:positionH relativeFrom="margin">
                  <wp:align>left</wp:align>
                </wp:positionH>
                <wp:positionV relativeFrom="paragraph">
                  <wp:posOffset>260668</wp:posOffset>
                </wp:positionV>
                <wp:extent cx="1028382" cy="280670"/>
                <wp:effectExtent l="0" t="0" r="0" b="5080"/>
                <wp:wrapNone/>
                <wp:docPr id="70281315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382" cy="280670"/>
                        </a:xfrm>
                        <a:prstGeom prst="rect">
                          <a:avLst/>
                        </a:prstGeom>
                        <a:noFill/>
                        <a:ln w="9525">
                          <a:noFill/>
                          <a:miter lim="800000"/>
                          <a:headEnd/>
                          <a:tailEnd/>
                        </a:ln>
                      </wps:spPr>
                      <wps:txbx>
                        <w:txbxContent>
                          <w:p w14:paraId="778AE6CF" w14:textId="447F0E8F" w:rsidR="003F238E" w:rsidRPr="000D6BF0" w:rsidRDefault="003F238E" w:rsidP="003F238E">
                            <w:pPr>
                              <w:jc w:val="center"/>
                              <w:rPr>
                                <w:color w:val="FF0000"/>
                              </w:rPr>
                            </w:pPr>
                            <w:r>
                              <w:rPr>
                                <w:color w:val="FF0000"/>
                              </w:rPr>
                              <w:t>Papan Sk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3FC3DF" id="Text Box 15" o:spid="_x0000_s1031" type="#_x0000_t202" style="position:absolute;left:0;text-align:left;margin-left:0;margin-top:20.55pt;width:80.95pt;height:22.1pt;z-index:25167872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" filled="f" stroked="f">
                <v:textbox>
                  <w:txbxContent>
                    <w:p w14:paraId="778AE6CF" w14:textId="447F0E8F" w:rsidR="003F238E" w:rsidRPr="000D6BF0" w:rsidRDefault="003F238E" w:rsidP="003F238E">
                      <w:pPr>
                        <w:jc w:val="center"/>
                        <w:rPr>
                          <w:color w:val="FF0000"/>
                        </w:rPr>
                      </w:pPr>
                      <w:r>
                        <w:rPr>
                          <w:color w:val="FF0000"/>
                        </w:rPr>
                        <w:t>Papan Skor</w:t>
                      </w:r>
                    </w:p>
                  </w:txbxContent>
                </v:textbox>
                <w10:wrap anchorx="margin"/>
              </v:shape>
            </w:pict>
          </mc:Fallback>
        </mc:AlternateContent>
      </w:r>
      <w:r w:rsidR="000D6BF0">
        <w:t xml:space="preserve">Gambar </w:t>
      </w:r>
      <w:r w:rsidR="000D6BF0">
        <w:fldChar w:fldCharType="begin"/>
      </w:r>
      <w:r w:rsidR="000D6BF0">
        <w:instrText xml:space="preserve"> SEQ Gambar \* ARABIC </w:instrText>
      </w:r>
      <w:r w:rsidR="000D6BF0">
        <w:fldChar w:fldCharType="separate"/>
      </w:r>
      <w:r w:rsidR="007A2422">
        <w:t>3</w:t>
      </w:r>
      <w:r w:rsidR="000D6BF0">
        <w:fldChar w:fldCharType="end"/>
      </w:r>
      <w:r w:rsidR="000D6BF0">
        <w:rPr>
          <w:b/>
          <w:bCs/>
          <w:i w:val="0"/>
          <w:iCs w:val="0"/>
        </w:rPr>
        <w:t xml:space="preserve"> </w:t>
      </w:r>
      <w:r w:rsidR="000D6BF0">
        <w:rPr>
          <w:i w:val="0"/>
          <w:iCs w:val="0"/>
        </w:rPr>
        <w:t xml:space="preserve">Rancangan tampilan awal program saat dijalankan </w:t>
      </w:r>
      <w:r w:rsidR="000D6BF0" w:rsidRPr="000D6BF0">
        <w:rPr>
          <w:b/>
          <w:bCs/>
          <w:i w:val="0"/>
          <w:iCs w:val="0"/>
        </w:rPr>
        <w:t>(Sumber: Penulis)</w:t>
      </w:r>
    </w:p>
    <w:p w14:paraId="3C1E4366" w14:textId="4169FB89" w:rsidR="000D6BF0" w:rsidRPr="000D6BF0" w:rsidRDefault="003F238E" w:rsidP="000D6BF0">
      <w:r>
        <w:rPr>
          <w:sz w:val="24"/>
          <w:szCs w:val="24"/>
        </w:rPr>
        <mc:AlternateContent>
          <mc:Choice Requires="wps">
            <w:drawing>
              <wp:anchor distT="0" distB="0" distL="114300" distR="114300" simplePos="0" relativeHeight="251680768" behindDoc="0" locked="0" layoutInCell="1" allowOverlap="1" wp14:anchorId="1B53EB0F" wp14:editId="37034218">
                <wp:simplePos x="0" y="0"/>
                <wp:positionH relativeFrom="margin">
                  <wp:posOffset>3079433</wp:posOffset>
                </wp:positionH>
                <wp:positionV relativeFrom="paragraph">
                  <wp:posOffset>226060</wp:posOffset>
                </wp:positionV>
                <wp:extent cx="2205037" cy="266383"/>
                <wp:effectExtent l="0" t="0" r="24130" b="19685"/>
                <wp:wrapNone/>
                <wp:docPr id="617263394" name="Rectangle 17"/>
                <wp:cNvGraphicFramePr/>
                <a:graphic xmlns:a="http://schemas.openxmlformats.org/drawingml/2006/main">
                  <a:graphicData uri="http://schemas.microsoft.com/office/word/2010/wordprocessingShape">
                    <wps:wsp>
                      <wps:cNvSpPr/>
                      <wps:spPr>
                        <a:xfrm>
                          <a:off x="0" y="0"/>
                          <a:ext cx="2205037" cy="26638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A02487" id="Rectangle 1" o:spid="_x0000_s1026" style="position:absolute;margin-left:242.5pt;margin-top:17.8pt;width:173.6pt;height:21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" filled="f" strokecolor="red" strokeweight="1pt">
                <w10:wrap anchorx="margin"/>
              </v:rect>
            </w:pict>
          </mc:Fallback>
        </mc:AlternateContent>
      </w:r>
      <w:r>
        <w:rPr>
          <w:sz w:val="24"/>
          <w:szCs w:val="24"/>
        </w:rPr>
        <mc:AlternateContent>
          <mc:Choice Requires="wps">
            <w:drawing>
              <wp:anchor distT="0" distB="0" distL="114300" distR="114300" simplePos="0" relativeHeight="251676672" behindDoc="0" locked="0" layoutInCell="1" allowOverlap="1" wp14:anchorId="49DD59F2" wp14:editId="08729FB2">
                <wp:simplePos x="0" y="0"/>
                <wp:positionH relativeFrom="margin">
                  <wp:align>left</wp:align>
                </wp:positionH>
                <wp:positionV relativeFrom="paragraph">
                  <wp:posOffset>254317</wp:posOffset>
                </wp:positionV>
                <wp:extent cx="1042988" cy="328612"/>
                <wp:effectExtent l="0" t="0" r="24130" b="14605"/>
                <wp:wrapNone/>
                <wp:docPr id="11296174" name="Rectangle 14"/>
                <wp:cNvGraphicFramePr/>
                <a:graphic xmlns:a="http://schemas.openxmlformats.org/drawingml/2006/main">
                  <a:graphicData uri="http://schemas.microsoft.com/office/word/2010/wordprocessingShape">
                    <wps:wsp>
                      <wps:cNvSpPr/>
                      <wps:spPr>
                        <a:xfrm>
                          <a:off x="0" y="0"/>
                          <a:ext cx="1042988" cy="32861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23232F" id="Rectangle 1" o:spid="_x0000_s1026" style="position:absolute;margin-left:0;margin-top:20pt;width:82.15pt;height:25.85pt;z-index:251676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" filled="f" strokecolor="red" strokeweight="1pt">
                <w10:wrap anchorx="margin"/>
              </v:rect>
            </w:pict>
          </mc:Fallback>
        </mc:AlternateContent>
      </w:r>
    </w:p>
    <w:p w14:paraId="212D20A1" w14:textId="44404523" w:rsidR="000D6BF0" w:rsidRDefault="003F238E" w:rsidP="000D6BF0">
      <w:pPr>
        <w:keepNext/>
      </w:pPr>
      <w:r>
        <mc:AlternateContent>
          <mc:Choice Requires="wps">
            <w:drawing>
              <wp:anchor distT="45720" distB="45720" distL="114300" distR="114300" simplePos="0" relativeHeight="251691008" behindDoc="0" locked="0" layoutInCell="1" allowOverlap="1" wp14:anchorId="2DA15841" wp14:editId="3C776D34">
                <wp:simplePos x="0" y="0"/>
                <wp:positionH relativeFrom="margin">
                  <wp:posOffset>3397568</wp:posOffset>
                </wp:positionH>
                <wp:positionV relativeFrom="paragraph">
                  <wp:posOffset>845820</wp:posOffset>
                </wp:positionV>
                <wp:extent cx="1133475" cy="280670"/>
                <wp:effectExtent l="0" t="0" r="0" b="5080"/>
                <wp:wrapNone/>
                <wp:docPr id="1982829589"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280670"/>
                        </a:xfrm>
                        <a:prstGeom prst="rect">
                          <a:avLst/>
                        </a:prstGeom>
                        <a:noFill/>
                        <a:ln w="9525">
                          <a:noFill/>
                          <a:miter lim="800000"/>
                          <a:headEnd/>
                          <a:tailEnd/>
                        </a:ln>
                      </wps:spPr>
                      <wps:txbx>
                        <w:txbxContent>
                          <w:p w14:paraId="538E2B67" w14:textId="08F0EE79" w:rsidR="003F238E" w:rsidRPr="000D6BF0" w:rsidRDefault="003F238E" w:rsidP="003F238E">
                            <w:pPr>
                              <w:jc w:val="center"/>
                              <w:rPr>
                                <w:color w:val="FF0000"/>
                              </w:rPr>
                            </w:pPr>
                            <w:r>
                              <w:rPr>
                                <w:color w:val="FF0000"/>
                              </w:rPr>
                              <w:t>Ap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A15841" id="Text Box 23" o:spid="_x0000_s1032" type="#_x0000_t202" style="position:absolute;margin-left:267.55pt;margin-top:66.6pt;width:89.25pt;height:22.1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" filled="f" stroked="f">
                <v:textbox>
                  <w:txbxContent>
                    <w:p w14:paraId="538E2B67" w14:textId="08F0EE79" w:rsidR="003F238E" w:rsidRPr="000D6BF0" w:rsidRDefault="003F238E" w:rsidP="003F238E">
                      <w:pPr>
                        <w:jc w:val="center"/>
                        <w:rPr>
                          <w:color w:val="FF0000"/>
                        </w:rPr>
                      </w:pPr>
                      <w:r>
                        <w:rPr>
                          <w:color w:val="FF0000"/>
                        </w:rPr>
                        <w:t>Apel</w:t>
                      </w:r>
                    </w:p>
                  </w:txbxContent>
                </v:textbox>
                <w10:wrap anchorx="margin"/>
              </v:shape>
            </w:pict>
          </mc:Fallback>
        </mc:AlternateContent>
      </w:r>
      <w:r>
        <w:rPr>
          <w:sz w:val="24"/>
          <w:szCs w:val="24"/>
        </w:rPr>
        <mc:AlternateContent>
          <mc:Choice Requires="wps">
            <w:drawing>
              <wp:anchor distT="0" distB="0" distL="114300" distR="114300" simplePos="0" relativeHeight="251686912" behindDoc="0" locked="0" layoutInCell="1" allowOverlap="1" wp14:anchorId="7B021813" wp14:editId="7EF0FB4A">
                <wp:simplePos x="0" y="0"/>
                <wp:positionH relativeFrom="margin">
                  <wp:posOffset>1574483</wp:posOffset>
                </wp:positionH>
                <wp:positionV relativeFrom="paragraph">
                  <wp:posOffset>370205</wp:posOffset>
                </wp:positionV>
                <wp:extent cx="2685732" cy="2023110"/>
                <wp:effectExtent l="0" t="0" r="19685" b="15240"/>
                <wp:wrapNone/>
                <wp:docPr id="1028974648" name="Rectangle 21"/>
                <wp:cNvGraphicFramePr/>
                <a:graphic xmlns:a="http://schemas.openxmlformats.org/drawingml/2006/main">
                  <a:graphicData uri="http://schemas.microsoft.com/office/word/2010/wordprocessingShape">
                    <wps:wsp>
                      <wps:cNvSpPr/>
                      <wps:spPr>
                        <a:xfrm>
                          <a:off x="0" y="0"/>
                          <a:ext cx="2685732" cy="20231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97399A" id="Rectangle 1" o:spid="_x0000_s1026" style="position:absolute;margin-left:124pt;margin-top:29.15pt;width:211.45pt;height:159.3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" filled="f" strokecolor="red" strokeweight="1pt">
                <w10:wrap anchorx="margin"/>
              </v:rect>
            </w:pict>
          </mc:Fallback>
        </mc:AlternateContent>
      </w:r>
      <w:r>
        <mc:AlternateContent>
          <mc:Choice Requires="wps">
            <w:drawing>
              <wp:anchor distT="45720" distB="45720" distL="114300" distR="114300" simplePos="0" relativeHeight="251688960" behindDoc="0" locked="0" layoutInCell="1" allowOverlap="1" wp14:anchorId="4615ED16" wp14:editId="3D032746">
                <wp:simplePos x="0" y="0"/>
                <wp:positionH relativeFrom="margin">
                  <wp:posOffset>1555115</wp:posOffset>
                </wp:positionH>
                <wp:positionV relativeFrom="paragraph">
                  <wp:posOffset>1126490</wp:posOffset>
                </wp:positionV>
                <wp:extent cx="1133475" cy="280670"/>
                <wp:effectExtent l="0" t="0" r="0" b="5080"/>
                <wp:wrapNone/>
                <wp:docPr id="1614828716"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280670"/>
                        </a:xfrm>
                        <a:prstGeom prst="rect">
                          <a:avLst/>
                        </a:prstGeom>
                        <a:noFill/>
                        <a:ln w="9525">
                          <a:noFill/>
                          <a:miter lim="800000"/>
                          <a:headEnd/>
                          <a:tailEnd/>
                        </a:ln>
                      </wps:spPr>
                      <wps:txbx>
                        <w:txbxContent>
                          <w:p w14:paraId="324A4F93" w14:textId="6EC53069" w:rsidR="003F238E" w:rsidRPr="000D6BF0" w:rsidRDefault="003F238E" w:rsidP="003F238E">
                            <w:pPr>
                              <w:jc w:val="center"/>
                              <w:rPr>
                                <w:color w:val="FF0000"/>
                              </w:rPr>
                            </w:pPr>
                            <w:r>
                              <w:rPr>
                                <w:color w:val="FF0000"/>
                              </w:rPr>
                              <w:t>Ul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15ED16" id="Text Box 22" o:spid="_x0000_s1033" type="#_x0000_t202" style="position:absolute;margin-left:122.45pt;margin-top:88.7pt;width:89.25pt;height:22.1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" filled="f" stroked="f">
                <v:textbox>
                  <w:txbxContent>
                    <w:p w14:paraId="324A4F93" w14:textId="6EC53069" w:rsidR="003F238E" w:rsidRPr="000D6BF0" w:rsidRDefault="003F238E" w:rsidP="003F238E">
                      <w:pPr>
                        <w:jc w:val="center"/>
                        <w:rPr>
                          <w:color w:val="FF0000"/>
                        </w:rPr>
                      </w:pPr>
                      <w:r>
                        <w:rPr>
                          <w:color w:val="FF0000"/>
                        </w:rPr>
                        <w:t>Ulo</w:t>
                      </w:r>
                    </w:p>
                  </w:txbxContent>
                </v:textbox>
                <w10:wrap anchorx="margin"/>
              </v:shape>
            </w:pict>
          </mc:Fallback>
        </mc:AlternateContent>
      </w:r>
      <w:r>
        <mc:AlternateContent>
          <mc:Choice Requires="wps">
            <w:drawing>
              <wp:anchor distT="45720" distB="45720" distL="114300" distR="114300" simplePos="0" relativeHeight="251684864" behindDoc="0" locked="0" layoutInCell="1" allowOverlap="1" wp14:anchorId="0B313BFE" wp14:editId="552580E1">
                <wp:simplePos x="0" y="0"/>
                <wp:positionH relativeFrom="margin">
                  <wp:posOffset>1603057</wp:posOffset>
                </wp:positionH>
                <wp:positionV relativeFrom="paragraph">
                  <wp:posOffset>127318</wp:posOffset>
                </wp:positionV>
                <wp:extent cx="1133475" cy="280670"/>
                <wp:effectExtent l="0" t="0" r="0" b="5080"/>
                <wp:wrapNone/>
                <wp:docPr id="59700005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280670"/>
                        </a:xfrm>
                        <a:prstGeom prst="rect">
                          <a:avLst/>
                        </a:prstGeom>
                        <a:noFill/>
                        <a:ln w="9525">
                          <a:noFill/>
                          <a:miter lim="800000"/>
                          <a:headEnd/>
                          <a:tailEnd/>
                        </a:ln>
                      </wps:spPr>
                      <wps:txbx>
                        <w:txbxContent>
                          <w:p w14:paraId="043396D7" w14:textId="1196B3CF" w:rsidR="003F238E" w:rsidRPr="000D6BF0" w:rsidRDefault="003F238E" w:rsidP="003F238E">
                            <w:pPr>
                              <w:jc w:val="center"/>
                              <w:rPr>
                                <w:color w:val="FF0000"/>
                              </w:rPr>
                            </w:pPr>
                            <w:r>
                              <w:rPr>
                                <w:color w:val="FF0000"/>
                              </w:rPr>
                              <w:t>Aera Permain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313BFE" id="Text Box 19" o:spid="_x0000_s1034" type="#_x0000_t202" style="position:absolute;margin-left:126.2pt;margin-top:10.05pt;width:89.25pt;height:22.1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" filled="f" stroked="f">
                <v:textbox>
                  <w:txbxContent>
                    <w:p w14:paraId="043396D7" w14:textId="1196B3CF" w:rsidR="003F238E" w:rsidRPr="000D6BF0" w:rsidRDefault="003F238E" w:rsidP="003F238E">
                      <w:pPr>
                        <w:jc w:val="center"/>
                        <w:rPr>
                          <w:color w:val="FF0000"/>
                        </w:rPr>
                      </w:pPr>
                      <w:r>
                        <w:rPr>
                          <w:color w:val="FF0000"/>
                        </w:rPr>
                        <w:t>Aera Permainan</w:t>
                      </w:r>
                    </w:p>
                  </w:txbxContent>
                </v:textbox>
                <w10:wrap anchorx="margin"/>
              </v:shape>
            </w:pict>
          </mc:Fallback>
        </mc:AlternateContent>
      </w:r>
      <w:r w:rsidR="000D6BF0" w:rsidRPr="000D6BF0">
        <w:drawing>
          <wp:inline distT="0" distB="0" distL="0" distR="0" wp14:anchorId="37FD7601" wp14:editId="44F72670">
            <wp:extent cx="5252085" cy="2446655"/>
            <wp:effectExtent l="0" t="0" r="5715" b="0"/>
            <wp:docPr id="129508464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5084644" name=""/>
                    <pic:cNvPicPr/>
                  </pic:nvPicPr>
                  <pic:blipFill>
                    <a:blip r:embed="rId13"/>
                    <a:stretch>
                      <a:fillRect/>
                    </a:stretch>
                  </pic:blipFill>
                  <pic:spPr>
                    <a:xfrm>
                      <a:off x="0" y="0"/>
                      <a:ext cx="5252085" cy="2446655"/>
                    </a:xfrm>
                    <a:prstGeom prst="rect">
                      <a:avLst/>
                    </a:prstGeom>
                  </pic:spPr>
                </pic:pic>
              </a:graphicData>
            </a:graphic>
          </wp:inline>
        </w:drawing>
      </w:r>
    </w:p>
    <w:p w14:paraId="77246817" w14:textId="377A3CAC" w:rsidR="000D6BF0" w:rsidRPr="000D6BF0" w:rsidRDefault="000D6BF0" w:rsidP="000D6BF0">
      <w:pPr>
        <w:pStyle w:val="Caption"/>
      </w:pPr>
      <w:r>
        <w:t xml:space="preserve">Gambar </w:t>
      </w:r>
      <w:r>
        <w:fldChar w:fldCharType="begin"/>
      </w:r>
      <w:r>
        <w:instrText xml:space="preserve"> SEQ Gambar \* ARABIC </w:instrText>
      </w:r>
      <w:r>
        <w:fldChar w:fldCharType="separate"/>
      </w:r>
      <w:r w:rsidR="007A2422">
        <w:t>4</w:t>
      </w:r>
      <w:r>
        <w:fldChar w:fldCharType="end"/>
      </w:r>
      <w:r>
        <w:t xml:space="preserve"> </w:t>
      </w:r>
      <w:r>
        <w:rPr>
          <w:i w:val="0"/>
          <w:iCs w:val="0"/>
        </w:rPr>
        <w:t xml:space="preserve"> Rancangan tampilan dalam permainan </w:t>
      </w:r>
      <w:r w:rsidRPr="000D6BF0">
        <w:rPr>
          <w:b/>
          <w:i w:val="0"/>
          <w:iCs w:val="0"/>
        </w:rPr>
        <w:t>(Sumber: Penulis)</w:t>
      </w:r>
    </w:p>
    <w:p w14:paraId="0BC4E018" w14:textId="72C9BC6E" w:rsidR="000259FF" w:rsidRDefault="000259FF" w:rsidP="000259FF">
      <w:pPr>
        <w:jc w:val="both"/>
        <w:rPr>
          <w:sz w:val="24"/>
          <w:szCs w:val="24"/>
        </w:rPr>
      </w:pPr>
    </w:p>
    <w:p w14:paraId="404EB32F" w14:textId="263CE938" w:rsidR="003F238E" w:rsidRDefault="003F238E" w:rsidP="000259FF">
      <w:pPr>
        <w:jc w:val="both"/>
        <w:rPr>
          <w:sz w:val="24"/>
          <w:szCs w:val="24"/>
        </w:rPr>
      </w:pPr>
    </w:p>
    <w:p w14:paraId="09CBC657" w14:textId="6984A589" w:rsidR="003F238E" w:rsidRDefault="003F238E" w:rsidP="000259FF">
      <w:pPr>
        <w:jc w:val="both"/>
        <w:rPr>
          <w:sz w:val="24"/>
          <w:szCs w:val="24"/>
        </w:rPr>
      </w:pPr>
    </w:p>
    <w:p w14:paraId="20CF5FE0" w14:textId="4EB241DE" w:rsidR="003F238E" w:rsidRDefault="003F238E" w:rsidP="000259FF">
      <w:pPr>
        <w:jc w:val="both"/>
        <w:rPr>
          <w:sz w:val="24"/>
          <w:szCs w:val="24"/>
        </w:rPr>
      </w:pPr>
    </w:p>
    <w:p w14:paraId="2795B4D2" w14:textId="3546A798" w:rsidR="003F238E" w:rsidRDefault="003F238E" w:rsidP="000259FF">
      <w:pPr>
        <w:jc w:val="both"/>
        <w:rPr>
          <w:sz w:val="24"/>
          <w:szCs w:val="24"/>
        </w:rPr>
      </w:pPr>
    </w:p>
    <w:p w14:paraId="7C75DAD0" w14:textId="77777777" w:rsidR="003F238E" w:rsidRDefault="003F238E" w:rsidP="003F238E">
      <w:pPr>
        <w:keepNext/>
        <w:jc w:val="center"/>
      </w:pPr>
      <w:r w:rsidRPr="003F238E">
        <w:rPr>
          <w:sz w:val="24"/>
          <w:szCs w:val="24"/>
        </w:rPr>
        <w:lastRenderedPageBreak/>
        <w:drawing>
          <wp:inline distT="0" distB="0" distL="0" distR="0" wp14:anchorId="2CE46279" wp14:editId="64F0ED2F">
            <wp:extent cx="1539883" cy="2179320"/>
            <wp:effectExtent l="0" t="0" r="3175" b="0"/>
            <wp:docPr id="67005810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058106" name=""/>
                    <pic:cNvPicPr/>
                  </pic:nvPicPr>
                  <pic:blipFill rotWithShape="1">
                    <a:blip r:embed="rId14"/>
                    <a:srcRect l="7999" r="8863"/>
                    <a:stretch/>
                  </pic:blipFill>
                  <pic:spPr bwMode="auto">
                    <a:xfrm>
                      <a:off x="0" y="0"/>
                      <a:ext cx="1549387" cy="2192771"/>
                    </a:xfrm>
                    <a:prstGeom prst="rect">
                      <a:avLst/>
                    </a:prstGeom>
                    <a:ln>
                      <a:noFill/>
                    </a:ln>
                    <a:extLst>
                      <a:ext uri="{53640926-AAD7-44D8-BBD7-CCE9431645EC}">
                        <a14:shadowObscured xmlns:a14="http://schemas.microsoft.com/office/drawing/2010/main"/>
                      </a:ext>
                    </a:extLst>
                  </pic:spPr>
                </pic:pic>
              </a:graphicData>
            </a:graphic>
          </wp:inline>
        </w:drawing>
      </w:r>
    </w:p>
    <w:p w14:paraId="2A886C5F" w14:textId="66FF4F2C" w:rsidR="003F238E" w:rsidRDefault="003F238E" w:rsidP="003F238E">
      <w:pPr>
        <w:pStyle w:val="Caption"/>
        <w:jc w:val="center"/>
        <w:rPr>
          <w:b/>
          <w:bCs/>
          <w:i w:val="0"/>
          <w:iCs w:val="0"/>
        </w:rPr>
      </w:pPr>
      <w:r>
        <w:t xml:space="preserve">Gambar </w:t>
      </w:r>
      <w:r>
        <w:fldChar w:fldCharType="begin"/>
      </w:r>
      <w:r>
        <w:instrText xml:space="preserve"> SEQ Gambar \* ARABIC </w:instrText>
      </w:r>
      <w:r>
        <w:fldChar w:fldCharType="separate"/>
      </w:r>
      <w:r w:rsidR="007A2422">
        <w:t>5</w:t>
      </w:r>
      <w:r>
        <w:fldChar w:fldCharType="end"/>
      </w:r>
      <w:r>
        <w:rPr>
          <w:b/>
          <w:bCs/>
          <w:i w:val="0"/>
          <w:iCs w:val="0"/>
        </w:rPr>
        <w:t xml:space="preserve"> </w:t>
      </w:r>
      <w:r w:rsidRPr="003F238E">
        <w:rPr>
          <w:i w:val="0"/>
          <w:iCs w:val="0"/>
        </w:rPr>
        <w:t>Rancangan Tampilan Saat Ulo Mati [Game Over]</w:t>
      </w:r>
      <w:r>
        <w:rPr>
          <w:b/>
          <w:bCs/>
          <w:i w:val="0"/>
          <w:iCs w:val="0"/>
        </w:rPr>
        <w:t xml:space="preserve"> (Sumber: Penulis)</w:t>
      </w:r>
    </w:p>
    <w:p w14:paraId="06588C7F" w14:textId="77777777" w:rsidR="003F238E" w:rsidRDefault="003F238E" w:rsidP="003F238E">
      <w:pPr>
        <w:keepNext/>
      </w:pPr>
      <w:r w:rsidRPr="003F238E">
        <w:drawing>
          <wp:inline distT="0" distB="0" distL="0" distR="0" wp14:anchorId="66586123" wp14:editId="78588B51">
            <wp:extent cx="5252085" cy="899160"/>
            <wp:effectExtent l="0" t="0" r="5715" b="0"/>
            <wp:docPr id="163282477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824778" name=""/>
                    <pic:cNvPicPr/>
                  </pic:nvPicPr>
                  <pic:blipFill>
                    <a:blip r:embed="rId15"/>
                    <a:stretch>
                      <a:fillRect/>
                    </a:stretch>
                  </pic:blipFill>
                  <pic:spPr>
                    <a:xfrm>
                      <a:off x="0" y="0"/>
                      <a:ext cx="5252085" cy="899160"/>
                    </a:xfrm>
                    <a:prstGeom prst="rect">
                      <a:avLst/>
                    </a:prstGeom>
                  </pic:spPr>
                </pic:pic>
              </a:graphicData>
            </a:graphic>
          </wp:inline>
        </w:drawing>
      </w:r>
    </w:p>
    <w:p w14:paraId="4AA384DC" w14:textId="3E246EEE" w:rsidR="003F238E" w:rsidRDefault="003F238E" w:rsidP="003F238E">
      <w:pPr>
        <w:pStyle w:val="Caption"/>
        <w:rPr>
          <w:i w:val="0"/>
          <w:iCs w:val="0"/>
        </w:rPr>
      </w:pPr>
      <w:r>
        <w:t xml:space="preserve">Gambar </w:t>
      </w:r>
      <w:r>
        <w:fldChar w:fldCharType="begin"/>
      </w:r>
      <w:r>
        <w:instrText xml:space="preserve"> SEQ Gambar \* ARABIC </w:instrText>
      </w:r>
      <w:r>
        <w:fldChar w:fldCharType="separate"/>
      </w:r>
      <w:r w:rsidR="007A2422">
        <w:t>6</w:t>
      </w:r>
      <w:r>
        <w:fldChar w:fldCharType="end"/>
      </w:r>
      <w:r>
        <w:rPr>
          <w:b/>
          <w:bCs/>
          <w:i w:val="0"/>
          <w:iCs w:val="0"/>
        </w:rPr>
        <w:t xml:space="preserve"> </w:t>
      </w:r>
      <w:r>
        <w:rPr>
          <w:i w:val="0"/>
          <w:iCs w:val="0"/>
        </w:rPr>
        <w:t xml:space="preserve">Rancangan Tampilan Saat Keluar Program </w:t>
      </w:r>
      <w:r w:rsidRPr="00B6422F">
        <w:rPr>
          <w:b/>
          <w:bCs/>
          <w:i w:val="0"/>
          <w:iCs w:val="0"/>
        </w:rPr>
        <w:t>(Sumber: Penulis)</w:t>
      </w:r>
    </w:p>
    <w:p w14:paraId="7E303087" w14:textId="77777777" w:rsidR="003F238E" w:rsidRPr="003F238E" w:rsidRDefault="003F238E" w:rsidP="003F238E"/>
    <w:p w14:paraId="73C84370" w14:textId="2F913C4D" w:rsidR="000259FF" w:rsidRPr="00A516B8" w:rsidRDefault="000259FF" w:rsidP="00A516B8">
      <w:pPr>
        <w:pStyle w:val="ListParagraph"/>
        <w:numPr>
          <w:ilvl w:val="2"/>
          <w:numId w:val="5"/>
        </w:numPr>
        <w:outlineLvl w:val="2"/>
        <w:rPr>
          <w:b/>
          <w:bCs/>
          <w:sz w:val="28"/>
          <w:szCs w:val="28"/>
        </w:rPr>
      </w:pPr>
      <w:bookmarkStart w:id="21" w:name="_Toc123509300"/>
      <w:r w:rsidRPr="00A516B8">
        <w:rPr>
          <w:b/>
          <w:bCs/>
          <w:sz w:val="28"/>
          <w:szCs w:val="28"/>
        </w:rPr>
        <w:t>Kode program Assembly untuk menampilkan antarmuka</w:t>
      </w:r>
      <w:bookmarkEnd w:id="21"/>
    </w:p>
    <w:p w14:paraId="71C313F0" w14:textId="176166D2" w:rsidR="000259FF" w:rsidRDefault="00296F13" w:rsidP="00296F13">
      <w:pPr>
        <w:ind w:firstLine="720"/>
        <w:jc w:val="both"/>
        <w:rPr>
          <w:sz w:val="24"/>
          <w:szCs w:val="24"/>
        </w:rPr>
      </w:pPr>
      <w:r>
        <w:rPr>
          <w:sz w:val="24"/>
          <w:szCs w:val="24"/>
        </w:rPr>
        <w:t>Untuk menampilkan antarmuka, dalam assembly 32 bit, saya menggunakan library irvine32 untuk memudahkan pengerjaan assembly.</w:t>
      </w:r>
    </w:p>
    <w:p w14:paraId="1F6BF0EF" w14:textId="4B6F09D2" w:rsidR="00296F13" w:rsidRDefault="00296F13" w:rsidP="00296F13">
      <w:pPr>
        <w:jc w:val="both"/>
        <w:rPr>
          <w:sz w:val="24"/>
          <w:szCs w:val="24"/>
        </w:rPr>
      </w:pPr>
      <w:r>
        <w:rPr>
          <w:sz w:val="24"/>
          <w:szCs w:val="24"/>
        </w:rPr>
        <w:t>Untuk menaruh lokasi tulisan</w:t>
      </w:r>
      <w:r w:rsidR="00FB0241">
        <w:rPr>
          <w:sz w:val="24"/>
          <w:szCs w:val="24"/>
        </w:rPr>
        <w:t>, b</w:t>
      </w:r>
      <w:r>
        <w:rPr>
          <w:sz w:val="24"/>
          <w:szCs w:val="24"/>
        </w:rPr>
        <w:t>isa menggunakan call Gotoxy. Berikut adalah deklarasi lengkapnya</w:t>
      </w:r>
    </w:p>
    <w:p w14:paraId="692A10A6" w14:textId="2E7DD586" w:rsidR="00296F13" w:rsidRPr="00296F13" w:rsidRDefault="00296F13" w:rsidP="00296F13">
      <w:pPr>
        <w:jc w:val="both"/>
        <w:rPr>
          <w:rFonts w:ascii="Consolas" w:hAnsi="Consolas"/>
          <w:sz w:val="24"/>
          <w:szCs w:val="24"/>
        </w:rPr>
      </w:pPr>
      <w:r w:rsidRPr="00296F13">
        <w:rPr>
          <w:rFonts w:ascii="Consolas" w:hAnsi="Consolas"/>
          <w:sz w:val="24"/>
          <w:szCs w:val="24"/>
        </w:rPr>
        <w:t>Mov dl,kolom</w:t>
      </w:r>
    </w:p>
    <w:p w14:paraId="2C754D59" w14:textId="6575A559" w:rsidR="00296F13" w:rsidRPr="00296F13" w:rsidRDefault="00296F13" w:rsidP="00296F13">
      <w:pPr>
        <w:jc w:val="both"/>
        <w:rPr>
          <w:rFonts w:ascii="Consolas" w:hAnsi="Consolas"/>
          <w:sz w:val="24"/>
          <w:szCs w:val="24"/>
        </w:rPr>
      </w:pPr>
      <w:r w:rsidRPr="00296F13">
        <w:rPr>
          <w:rFonts w:ascii="Consolas" w:hAnsi="Consolas"/>
          <w:sz w:val="24"/>
          <w:szCs w:val="24"/>
        </w:rPr>
        <w:t>Mov dh,baris</w:t>
      </w:r>
    </w:p>
    <w:p w14:paraId="6D553EB1" w14:textId="42A09E58" w:rsidR="00296F13" w:rsidRPr="00296F13" w:rsidRDefault="00296F13" w:rsidP="00296F13">
      <w:pPr>
        <w:jc w:val="both"/>
        <w:rPr>
          <w:rFonts w:ascii="Consolas" w:hAnsi="Consolas"/>
          <w:sz w:val="24"/>
          <w:szCs w:val="24"/>
        </w:rPr>
      </w:pPr>
      <w:r w:rsidRPr="00296F13">
        <w:rPr>
          <w:rFonts w:ascii="Consolas" w:hAnsi="Consolas"/>
          <w:sz w:val="24"/>
          <w:szCs w:val="24"/>
        </w:rPr>
        <w:t>call Gotoxy</w:t>
      </w:r>
    </w:p>
    <w:p w14:paraId="36E4B5D4" w14:textId="19A76D02" w:rsidR="00296F13" w:rsidRPr="00296F13" w:rsidRDefault="00296F13" w:rsidP="00296F13">
      <w:pPr>
        <w:ind w:firstLine="720"/>
        <w:jc w:val="both"/>
        <w:rPr>
          <w:sz w:val="24"/>
          <w:szCs w:val="24"/>
        </w:rPr>
      </w:pPr>
      <w:r w:rsidRPr="00296F13">
        <w:rPr>
          <w:sz w:val="24"/>
          <w:szCs w:val="24"/>
        </w:rPr>
        <w:t>Mov dl,kolom dan Mov dh,baris adalah dua perintah yang digunakan untuk memindahkan nilai dari variabel kolom dan baris ke dalam register DL dan DH masing-masing. Register DL dan DH merupakan register yang digunakan untuk menyimpan data-data yang akan diolah oleh sebuah prosesor.</w:t>
      </w:r>
    </w:p>
    <w:p w14:paraId="7F205A62" w14:textId="77777777" w:rsidR="00296F13" w:rsidRPr="00296F13" w:rsidRDefault="00296F13" w:rsidP="00296F13">
      <w:pPr>
        <w:ind w:firstLine="720"/>
        <w:jc w:val="both"/>
        <w:rPr>
          <w:sz w:val="24"/>
          <w:szCs w:val="24"/>
        </w:rPr>
      </w:pPr>
      <w:r w:rsidRPr="00296F13">
        <w:rPr>
          <w:sz w:val="24"/>
          <w:szCs w:val="24"/>
        </w:rPr>
        <w:t xml:space="preserve">Setelah nilai kolom dan baris tersebut berhasil dipindahkan ke dalam register DL dan DH, perintah call Gotoxy akan dijalankan. Call Gotoxy adalah perintah yang </w:t>
      </w:r>
      <w:r w:rsidRPr="00296F13">
        <w:rPr>
          <w:sz w:val="24"/>
          <w:szCs w:val="24"/>
        </w:rPr>
        <w:lastRenderedPageBreak/>
        <w:t>digunakan untuk memanggil sebuah prosedur yang bernama Gotoxy. Prosedur Gotoxy merupakan sebuah prosedur yang telah didefinisikan sebelumnya dalam library irvine32 yang bertujuan untuk mengatur posisi cursor pada layar.</w:t>
      </w:r>
    </w:p>
    <w:p w14:paraId="6CF98B89" w14:textId="66554CE1" w:rsidR="00296F13" w:rsidRDefault="00296F13" w:rsidP="00296F13">
      <w:pPr>
        <w:ind w:firstLine="720"/>
        <w:jc w:val="both"/>
        <w:rPr>
          <w:sz w:val="24"/>
          <w:szCs w:val="24"/>
        </w:rPr>
      </w:pPr>
      <w:r w:rsidRPr="00296F13">
        <w:rPr>
          <w:sz w:val="24"/>
          <w:szCs w:val="24"/>
        </w:rPr>
        <w:t>Dengan menggunakan perintah Mov dl,kolom dan Mov dh,baris, kita dapat menentukan kolom dan baris yang diinginkan untuk posisi cursor. Nilai dari variabel kolom dan baris tersebut akan disimpan ke dalam register DL dan DH, dan kemudian akan diolah oleh prosedur Gotoxy untuk mengatur posisi cursor sesuai dengan yang diinginkan.</w:t>
      </w:r>
    </w:p>
    <w:p w14:paraId="4AEA56BE" w14:textId="736AB876" w:rsidR="00FB0241" w:rsidRDefault="00FB0241" w:rsidP="00FB0241">
      <w:pPr>
        <w:jc w:val="both"/>
        <w:rPr>
          <w:sz w:val="24"/>
          <w:szCs w:val="24"/>
        </w:rPr>
      </w:pPr>
      <w:r>
        <w:rPr>
          <w:sz w:val="24"/>
          <w:szCs w:val="24"/>
        </w:rPr>
        <w:tab/>
        <w:t>Untuk mencetak sebuah kalimat/ string, anda bisa menggunakan call WriteString. Berikut adalah langkah untuk deklarasi menggunakan call Writestring pada library Irvine32</w:t>
      </w:r>
    </w:p>
    <w:p w14:paraId="60337828" w14:textId="11328C98" w:rsidR="00FB0241" w:rsidRPr="00FB0241" w:rsidRDefault="00FB0241" w:rsidP="00FB0241">
      <w:pPr>
        <w:jc w:val="both"/>
        <w:rPr>
          <w:rFonts w:ascii="Consolas" w:hAnsi="Consolas"/>
          <w:sz w:val="24"/>
          <w:szCs w:val="24"/>
        </w:rPr>
      </w:pPr>
      <w:r w:rsidRPr="00FB0241">
        <w:rPr>
          <w:rFonts w:ascii="Consolas" w:hAnsi="Consolas"/>
          <w:sz w:val="24"/>
          <w:szCs w:val="24"/>
        </w:rPr>
        <w:t xml:space="preserve">mov edx, OFFSET </w:t>
      </w:r>
      <w:r w:rsidR="002D7957">
        <w:rPr>
          <w:rFonts w:ascii="Consolas" w:hAnsi="Consolas"/>
          <w:sz w:val="24"/>
          <w:szCs w:val="24"/>
        </w:rPr>
        <w:t>nama_variabel</w:t>
      </w:r>
    </w:p>
    <w:p w14:paraId="3423B260" w14:textId="7F1027DC" w:rsidR="00FB0241" w:rsidRPr="00FB0241" w:rsidRDefault="00FB0241" w:rsidP="00FB0241">
      <w:pPr>
        <w:jc w:val="both"/>
        <w:rPr>
          <w:rFonts w:ascii="Consolas" w:hAnsi="Consolas"/>
          <w:sz w:val="24"/>
          <w:szCs w:val="24"/>
        </w:rPr>
      </w:pPr>
      <w:r w:rsidRPr="00FB0241">
        <w:rPr>
          <w:rFonts w:ascii="Consolas" w:hAnsi="Consolas"/>
          <w:sz w:val="24"/>
          <w:szCs w:val="24"/>
        </w:rPr>
        <w:t>call WriteString</w:t>
      </w:r>
    </w:p>
    <w:p w14:paraId="0CBCC5CB" w14:textId="4CDA9B9E" w:rsidR="002D7957" w:rsidRPr="002D7957" w:rsidRDefault="002D7957" w:rsidP="002D7957">
      <w:pPr>
        <w:ind w:firstLine="720"/>
        <w:jc w:val="both"/>
        <w:rPr>
          <w:sz w:val="24"/>
          <w:szCs w:val="24"/>
        </w:rPr>
      </w:pPr>
      <w:r w:rsidRPr="002D7957">
        <w:rPr>
          <w:sz w:val="24"/>
          <w:szCs w:val="24"/>
        </w:rPr>
        <w:t>Mov edx, OFFSET nama_variabel adalah perintah yang digunakan untuk memindahkan alamat dari sebuah variabel ke dalam register EDX. Register EDX merupakan register yang digunakan untuk menyimpan data-data yang akan diolah oleh sebuah prosesor.</w:t>
      </w:r>
    </w:p>
    <w:p w14:paraId="40FCAF8C" w14:textId="77777777" w:rsidR="002D7957" w:rsidRPr="002D7957" w:rsidRDefault="002D7957" w:rsidP="002D7957">
      <w:pPr>
        <w:ind w:firstLine="720"/>
        <w:jc w:val="both"/>
        <w:rPr>
          <w:sz w:val="24"/>
          <w:szCs w:val="24"/>
        </w:rPr>
      </w:pPr>
      <w:r w:rsidRPr="002D7957">
        <w:rPr>
          <w:sz w:val="24"/>
          <w:szCs w:val="24"/>
        </w:rPr>
        <w:t>OFFSET adalah sebuah operator yang digunakan untuk mengambil alamat dari sebuah variabel. Jadi, dengan menggunakan perintah Mov edx, OFFSET nama_variabel, kita dapat memindahkan alamat dari variabel nama_variabel ke dalam register EDX.</w:t>
      </w:r>
    </w:p>
    <w:p w14:paraId="2162459D" w14:textId="77777777" w:rsidR="002D7957" w:rsidRPr="002D7957" w:rsidRDefault="002D7957" w:rsidP="002D7957">
      <w:pPr>
        <w:ind w:firstLine="720"/>
        <w:jc w:val="both"/>
        <w:rPr>
          <w:sz w:val="24"/>
          <w:szCs w:val="24"/>
        </w:rPr>
      </w:pPr>
      <w:r w:rsidRPr="002D7957">
        <w:rPr>
          <w:sz w:val="24"/>
          <w:szCs w:val="24"/>
        </w:rPr>
        <w:t>Setelah alamat dari variabel nama_variabel berhasil dipindahkan ke dalam register EDX, perintah call WriteString akan dijalankan. Call WriteString adalah perintah yang digunakan untuk memanggil sebuah prosedur yang bernama WriteString. Prosedur WriteString merupakan sebuah prosedur yang telah didefinisikan sebelumnya dalam library irvine32 yang bertujuan untuk menampilkan string pada layar.</w:t>
      </w:r>
    </w:p>
    <w:p w14:paraId="769F8F89" w14:textId="7D43A65C" w:rsidR="00FB0241" w:rsidRDefault="002D7957" w:rsidP="002D7957">
      <w:pPr>
        <w:ind w:firstLine="720"/>
        <w:jc w:val="both"/>
        <w:rPr>
          <w:sz w:val="24"/>
          <w:szCs w:val="24"/>
        </w:rPr>
      </w:pPr>
      <w:r w:rsidRPr="002D7957">
        <w:rPr>
          <w:sz w:val="24"/>
          <w:szCs w:val="24"/>
        </w:rPr>
        <w:t>Dengan menggunakan perintah Mov edx, OFFSET nama_variabel, kita dapat menentukan alamat dari sebuah variabel yang akan ditampilkan pada layar. Alamat dari variabel tersebut akan disimpan ke dalam register EDX, dan kemudian akan diolah oleh prosedur WriteString untuk menampilkan string pada layar sesuai dengan yang diinginkan.</w:t>
      </w:r>
    </w:p>
    <w:p w14:paraId="275212E8" w14:textId="12AC0EF3" w:rsidR="00AB3AD5" w:rsidRDefault="00AB3AD5" w:rsidP="002D7957">
      <w:pPr>
        <w:ind w:firstLine="720"/>
        <w:jc w:val="both"/>
        <w:rPr>
          <w:sz w:val="24"/>
          <w:szCs w:val="24"/>
        </w:rPr>
      </w:pPr>
    </w:p>
    <w:p w14:paraId="6DC62A62" w14:textId="77777777" w:rsidR="00AB3AD5" w:rsidRDefault="00AB3AD5" w:rsidP="002D7957">
      <w:pPr>
        <w:ind w:firstLine="720"/>
        <w:jc w:val="both"/>
        <w:rPr>
          <w:sz w:val="24"/>
          <w:szCs w:val="24"/>
        </w:rPr>
      </w:pPr>
    </w:p>
    <w:p w14:paraId="07140B28" w14:textId="72BF8337" w:rsidR="00AB3AD5" w:rsidRDefault="00AB3AD5" w:rsidP="002D7957">
      <w:pPr>
        <w:ind w:firstLine="720"/>
        <w:jc w:val="both"/>
        <w:rPr>
          <w:sz w:val="24"/>
          <w:szCs w:val="24"/>
        </w:rPr>
      </w:pPr>
      <w:r>
        <w:rPr>
          <w:sz w:val="24"/>
          <w:szCs w:val="24"/>
        </w:rPr>
        <w:lastRenderedPageBreak/>
        <w:t>Untuk menulis karakter, bisa mengguakan call WriteChar dari library irvine32</w:t>
      </w:r>
    </w:p>
    <w:p w14:paraId="7B9473B4" w14:textId="047EAC57" w:rsidR="00AB3AD5" w:rsidRPr="00AB3AD5" w:rsidRDefault="00AB3AD5" w:rsidP="00AB3AD5">
      <w:pPr>
        <w:autoSpaceDE w:val="0"/>
        <w:autoSpaceDN w:val="0"/>
        <w:adjustRightInd w:val="0"/>
        <w:spacing w:after="0" w:line="240" w:lineRule="auto"/>
        <w:rPr>
          <w:rFonts w:ascii="Consolas" w:hAnsi="Consolas" w:cs="Cascadia Mono"/>
          <w:noProof w:val="0"/>
          <w:color w:val="000000"/>
          <w:sz w:val="24"/>
          <w:szCs w:val="24"/>
        </w:rPr>
      </w:pPr>
      <w:r w:rsidRPr="00AB3AD5">
        <w:rPr>
          <w:rFonts w:ascii="Consolas" w:hAnsi="Consolas" w:cs="Cascadia Mono"/>
          <w:noProof w:val="0"/>
          <w:color w:val="000000"/>
          <w:sz w:val="24"/>
          <w:szCs w:val="24"/>
        </w:rPr>
        <w:t>mov eax,"</w:t>
      </w:r>
      <w:r>
        <w:rPr>
          <w:rFonts w:ascii="Consolas" w:hAnsi="Consolas" w:cs="Cascadia Mono"/>
          <w:noProof w:val="0"/>
          <w:color w:val="000000"/>
          <w:sz w:val="24"/>
          <w:szCs w:val="24"/>
        </w:rPr>
        <w:t>x</w:t>
      </w:r>
      <w:r w:rsidRPr="00AB3AD5">
        <w:rPr>
          <w:rFonts w:ascii="Consolas" w:hAnsi="Consolas" w:cs="Cascadia Mono"/>
          <w:noProof w:val="0"/>
          <w:color w:val="000000"/>
          <w:sz w:val="24"/>
          <w:szCs w:val="24"/>
        </w:rPr>
        <w:t>"</w:t>
      </w:r>
    </w:p>
    <w:p w14:paraId="5303C29D" w14:textId="7B7780B2" w:rsidR="00FB0241" w:rsidRDefault="00AB3AD5" w:rsidP="00AB3AD5">
      <w:pPr>
        <w:rPr>
          <w:sz w:val="24"/>
          <w:szCs w:val="24"/>
        </w:rPr>
      </w:pPr>
      <w:r w:rsidRPr="00AB3AD5">
        <w:rPr>
          <w:rFonts w:ascii="Consolas" w:hAnsi="Consolas" w:cs="Cascadia Mono"/>
          <w:noProof w:val="0"/>
          <w:color w:val="000000"/>
          <w:sz w:val="24"/>
          <w:szCs w:val="24"/>
        </w:rPr>
        <w:t>call WriteChar</w:t>
      </w:r>
      <w:r>
        <w:rPr>
          <w:rFonts w:ascii="Cascadia Mono" w:hAnsi="Cascadia Mono" w:cs="Cascadia Mono"/>
          <w:noProof w:val="0"/>
          <w:color w:val="000000"/>
          <w:sz w:val="19"/>
          <w:szCs w:val="19"/>
        </w:rPr>
        <w:tab/>
      </w:r>
    </w:p>
    <w:p w14:paraId="7C010D90" w14:textId="77777777" w:rsidR="00AB3AD5" w:rsidRPr="00AB3AD5" w:rsidRDefault="00AB3AD5" w:rsidP="00AB3AD5">
      <w:pPr>
        <w:ind w:firstLine="720"/>
        <w:jc w:val="both"/>
        <w:rPr>
          <w:sz w:val="24"/>
          <w:szCs w:val="24"/>
        </w:rPr>
      </w:pPr>
      <w:r w:rsidRPr="00AB3AD5">
        <w:rPr>
          <w:sz w:val="24"/>
          <w:szCs w:val="24"/>
        </w:rPr>
        <w:t>Mov eax,"x" adalah perintah yang digunakan untuk memindahkan sebuah karakter ke dalam register EAX. Register EAX merupakan register yang digunakan untuk menyimpan data-data yang akan diolah oleh sebuah prosesor.</w:t>
      </w:r>
    </w:p>
    <w:p w14:paraId="6F8D4D44" w14:textId="77777777" w:rsidR="00AB3AD5" w:rsidRPr="00AB3AD5" w:rsidRDefault="00AB3AD5" w:rsidP="00AB3AD5">
      <w:pPr>
        <w:ind w:firstLine="720"/>
        <w:jc w:val="both"/>
        <w:rPr>
          <w:sz w:val="24"/>
          <w:szCs w:val="24"/>
        </w:rPr>
      </w:pPr>
      <w:r w:rsidRPr="00AB3AD5">
        <w:rPr>
          <w:sz w:val="24"/>
          <w:szCs w:val="24"/>
        </w:rPr>
        <w:t>Dalam perintah ini, karakter "x" akan dipindahkan ke dalam register EAX. Karakter "x" merupakan sebuah karakter yang ditulis dengan menggunakan tanda petik dua (") di sebelah kiri dan kanan.</w:t>
      </w:r>
    </w:p>
    <w:p w14:paraId="3C8F7196" w14:textId="77777777" w:rsidR="00AB3AD5" w:rsidRPr="00AB3AD5" w:rsidRDefault="00AB3AD5" w:rsidP="00AB3AD5">
      <w:pPr>
        <w:ind w:firstLine="720"/>
        <w:jc w:val="both"/>
        <w:rPr>
          <w:sz w:val="24"/>
          <w:szCs w:val="24"/>
        </w:rPr>
      </w:pPr>
      <w:r w:rsidRPr="00AB3AD5">
        <w:rPr>
          <w:sz w:val="24"/>
          <w:szCs w:val="24"/>
        </w:rPr>
        <w:t>Setelah karakter "x" berhasil dipindahkan ke dalam register EAX, perintah call WriteChar akan dijalankan. Call WriteChar adalah perintah yang digunakan untuk memanggil sebuah prosedur yang bernama WriteChar. Prosedur WriteChar merupakan sebuah prosedur yang telah didefinisikan sebelumnya dalam library irvine32 yang bertujuan untuk menampilkan sebuah karakter pada layar.</w:t>
      </w:r>
    </w:p>
    <w:p w14:paraId="6AC85BE2" w14:textId="5250B52F" w:rsidR="00AB3AD5" w:rsidRPr="00AB3AD5" w:rsidRDefault="00AB3AD5" w:rsidP="00AB3AD5">
      <w:pPr>
        <w:ind w:firstLine="720"/>
        <w:jc w:val="both"/>
        <w:rPr>
          <w:sz w:val="24"/>
          <w:szCs w:val="24"/>
        </w:rPr>
      </w:pPr>
      <w:r w:rsidRPr="00AB3AD5">
        <w:rPr>
          <w:sz w:val="24"/>
          <w:szCs w:val="24"/>
        </w:rPr>
        <w:t>Dengan menggunakan perintah Mov eax,"x", kita dapat menent</w:t>
      </w:r>
      <w:r>
        <w:rPr>
          <w:sz w:val="24"/>
          <w:szCs w:val="24"/>
        </w:rPr>
        <w:t>u</w:t>
      </w:r>
      <w:r w:rsidRPr="00AB3AD5">
        <w:t xml:space="preserve"> </w:t>
      </w:r>
      <w:r w:rsidRPr="00AB3AD5">
        <w:rPr>
          <w:sz w:val="24"/>
          <w:szCs w:val="24"/>
        </w:rPr>
        <w:t>kan karakter yang akan ditampilkan pada layar. Karakter tersebut akan disimpan ke dalam register EAX, dan kemudian akan diolah oleh prosedur WriteChar untuk menampilkan karakter pada layar sesuai dengan yang diinginkan.</w:t>
      </w:r>
    </w:p>
    <w:p w14:paraId="23310B9A" w14:textId="200B15D9" w:rsidR="00AB3AD5" w:rsidRDefault="00AB3AD5" w:rsidP="00AB3AD5">
      <w:pPr>
        <w:ind w:firstLine="720"/>
        <w:jc w:val="both"/>
        <w:rPr>
          <w:sz w:val="24"/>
          <w:szCs w:val="24"/>
        </w:rPr>
      </w:pPr>
      <w:r w:rsidRPr="00AB3AD5">
        <w:rPr>
          <w:sz w:val="24"/>
          <w:szCs w:val="24"/>
        </w:rPr>
        <w:t>Perintah Mov eax,"x" dan call WriteChar dapat digunakan untuk menampilkan karakter apapun yang diinginkan pada layar, tidak hanya karakter "x" saja. Hanya saja, kita perlu mengganti karakter "x" dengan karakter yang diinginkan pada perintah Mov eax,"x" untuk menampilkan karakter tersebut pada layar. Misalnya, jika kita ingin menampilkan karakter "a" pada layar, maka kita perlu mengganti karakter "x" dengan karakter "a" pada perintah Mov eax,"a".</w:t>
      </w:r>
    </w:p>
    <w:p w14:paraId="7066C85F" w14:textId="77777777" w:rsidR="00AB3AD5" w:rsidRPr="00AB3AD5" w:rsidRDefault="00AB3AD5" w:rsidP="00AB3AD5">
      <w:pPr>
        <w:ind w:firstLine="720"/>
        <w:jc w:val="both"/>
        <w:rPr>
          <w:sz w:val="24"/>
          <w:szCs w:val="24"/>
        </w:rPr>
      </w:pPr>
      <w:r w:rsidRPr="00AB3AD5">
        <w:rPr>
          <w:sz w:val="24"/>
          <w:szCs w:val="24"/>
        </w:rPr>
        <w:t>Untuk mencetak angka, bisa menggunakan call WriteInt dari library irvine. Berikut ini adalah cara deklarasinya.</w:t>
      </w:r>
      <w:r w:rsidRPr="00AB3AD5">
        <w:rPr>
          <w:sz w:val="24"/>
          <w:szCs w:val="24"/>
        </w:rPr>
        <w:tab/>
      </w:r>
    </w:p>
    <w:p w14:paraId="3221CF23" w14:textId="77777777" w:rsidR="00AB3AD5" w:rsidRPr="006E78FA" w:rsidRDefault="00AB3AD5" w:rsidP="00AB3AD5">
      <w:pPr>
        <w:jc w:val="both"/>
        <w:rPr>
          <w:rFonts w:ascii="Consolas" w:hAnsi="Consolas"/>
          <w:sz w:val="24"/>
          <w:szCs w:val="24"/>
        </w:rPr>
      </w:pPr>
      <w:r w:rsidRPr="006E78FA">
        <w:rPr>
          <w:rFonts w:ascii="Consolas" w:hAnsi="Consolas"/>
          <w:sz w:val="24"/>
          <w:szCs w:val="24"/>
        </w:rPr>
        <w:t>mov al,nama_variabel</w:t>
      </w:r>
    </w:p>
    <w:p w14:paraId="6451F3E8" w14:textId="56143779" w:rsidR="00AB3AD5" w:rsidRPr="006E78FA" w:rsidRDefault="00AB3AD5" w:rsidP="00AB3AD5">
      <w:pPr>
        <w:jc w:val="both"/>
        <w:rPr>
          <w:rFonts w:ascii="Consolas" w:hAnsi="Consolas"/>
          <w:sz w:val="24"/>
          <w:szCs w:val="24"/>
        </w:rPr>
      </w:pPr>
      <w:r w:rsidRPr="006E78FA">
        <w:rPr>
          <w:rFonts w:ascii="Consolas" w:hAnsi="Consolas"/>
          <w:sz w:val="24"/>
          <w:szCs w:val="24"/>
        </w:rPr>
        <w:t>call WriteInt</w:t>
      </w:r>
    </w:p>
    <w:p w14:paraId="5FA914B3" w14:textId="0E40D6C0" w:rsidR="006E78FA" w:rsidRPr="006E78FA" w:rsidRDefault="006E78FA" w:rsidP="006E78FA">
      <w:pPr>
        <w:tabs>
          <w:tab w:val="left" w:pos="1260"/>
        </w:tabs>
        <w:ind w:firstLine="720"/>
        <w:jc w:val="both"/>
        <w:rPr>
          <w:sz w:val="24"/>
          <w:szCs w:val="24"/>
        </w:rPr>
      </w:pPr>
      <w:r w:rsidRPr="006E78FA">
        <w:rPr>
          <w:sz w:val="24"/>
          <w:szCs w:val="24"/>
        </w:rPr>
        <w:t>Mov al,nama_variabel adalah perintah yang digunakan untuk memindahkan nilai dari sebuah variabel ke dalam register AL. Register AL merupakan register yang digunakan untuk menyimpan data-data yang akan diolah oleh sebuah prosesor.</w:t>
      </w:r>
    </w:p>
    <w:p w14:paraId="37AA0610" w14:textId="2D7D8058" w:rsidR="006E78FA" w:rsidRPr="006E78FA" w:rsidRDefault="006E78FA" w:rsidP="006E78FA">
      <w:pPr>
        <w:tabs>
          <w:tab w:val="left" w:pos="1260"/>
        </w:tabs>
        <w:ind w:firstLine="720"/>
        <w:jc w:val="both"/>
        <w:rPr>
          <w:sz w:val="24"/>
          <w:szCs w:val="24"/>
        </w:rPr>
      </w:pPr>
      <w:r w:rsidRPr="006E78FA">
        <w:rPr>
          <w:sz w:val="24"/>
          <w:szCs w:val="24"/>
        </w:rPr>
        <w:t>Dalam perintah ini, nilai dari variabel nama_variabel akan dipindahkan ke dalam register AL. Nilai dari variabel nama_variabel merupakan sebuah bilangan bulat yang dapat berupa angka positif atau negatif.</w:t>
      </w:r>
    </w:p>
    <w:p w14:paraId="66A90057" w14:textId="42B16E3C" w:rsidR="006E78FA" w:rsidRPr="006E78FA" w:rsidRDefault="006E78FA" w:rsidP="006E78FA">
      <w:pPr>
        <w:tabs>
          <w:tab w:val="left" w:pos="1260"/>
        </w:tabs>
        <w:ind w:firstLine="720"/>
        <w:jc w:val="both"/>
        <w:rPr>
          <w:sz w:val="24"/>
          <w:szCs w:val="24"/>
        </w:rPr>
      </w:pPr>
      <w:r w:rsidRPr="006E78FA">
        <w:rPr>
          <w:sz w:val="24"/>
          <w:szCs w:val="24"/>
        </w:rPr>
        <w:lastRenderedPageBreak/>
        <w:t>Setelah nilai dari variabel nama_variabel berhasil dipindahkan ke dalam register AL, perintah call WriteInt akan dijalankan. Call WriteInt adalah perintah yang digunakan untuk memanggil sebuah prosedur yang bernama WriteInt. Prosedur WriteInt merupakan sebuah prosedur yang telah didefinisikan sebelumnya dalam library irvine32 yang bertujuan untuk menampilkan sebuah bilangan bulat pada layar.</w:t>
      </w:r>
    </w:p>
    <w:p w14:paraId="7C81A356" w14:textId="75410B2D" w:rsidR="006E78FA" w:rsidRPr="006E78FA" w:rsidRDefault="006E78FA" w:rsidP="006E78FA">
      <w:pPr>
        <w:tabs>
          <w:tab w:val="left" w:pos="1260"/>
        </w:tabs>
        <w:ind w:firstLine="720"/>
        <w:jc w:val="both"/>
        <w:rPr>
          <w:sz w:val="24"/>
          <w:szCs w:val="24"/>
        </w:rPr>
      </w:pPr>
      <w:r w:rsidRPr="006E78FA">
        <w:rPr>
          <w:sz w:val="24"/>
          <w:szCs w:val="24"/>
        </w:rPr>
        <w:t>Dengan menggunakan perintah Mov al,nama_variabel, kita dapat menentukan nilai yang akan ditampilkan pada layar. Nilai tersebut akan disimpan ke dalam</w:t>
      </w:r>
      <w:r>
        <w:rPr>
          <w:sz w:val="24"/>
          <w:szCs w:val="24"/>
        </w:rPr>
        <w:t xml:space="preserve"> </w:t>
      </w:r>
      <w:r w:rsidRPr="006E78FA">
        <w:rPr>
          <w:sz w:val="24"/>
          <w:szCs w:val="24"/>
        </w:rPr>
        <w:t>register AL, dan kemudian akan diolah oleh prosedur WriteInt untuk menampilkan bilangan bulat pada layar sesuai dengan yang diinginkan.</w:t>
      </w:r>
    </w:p>
    <w:p w14:paraId="1464222A" w14:textId="36A7301C" w:rsidR="006E78FA" w:rsidRDefault="006E78FA" w:rsidP="006E78FA">
      <w:pPr>
        <w:tabs>
          <w:tab w:val="left" w:pos="1260"/>
        </w:tabs>
        <w:ind w:firstLine="720"/>
        <w:jc w:val="both"/>
        <w:rPr>
          <w:sz w:val="24"/>
          <w:szCs w:val="24"/>
        </w:rPr>
      </w:pPr>
      <w:r w:rsidRPr="006E78FA">
        <w:rPr>
          <w:sz w:val="24"/>
          <w:szCs w:val="24"/>
        </w:rPr>
        <w:t>Perintah Mov al,nama_variabel dan call WriteInt dapat digunakan untuk menampilkan nilai apapun yang diinginkan pada layar, tidak hanya nilai dari variabel nama_variabel saja. Hanya saja, kita perlu mengganti nama_variabel dengan variabel yang diinginkan pada perintah Mov al,nama_variabel untuk menampilkan nilai tersebut pada layar. Misalnya, jika kita ingin menampilkan nilai dari variabel bilangan, maka kita perlu mengganti nama_variabel dengan bilangan pada perintah Mov al,bilangan.</w:t>
      </w:r>
    </w:p>
    <w:p w14:paraId="4762609B" w14:textId="77777777" w:rsidR="006E78FA" w:rsidRDefault="006E78FA" w:rsidP="006E78FA">
      <w:pPr>
        <w:tabs>
          <w:tab w:val="left" w:pos="720"/>
        </w:tabs>
        <w:ind w:firstLine="720"/>
        <w:jc w:val="both"/>
        <w:rPr>
          <w:sz w:val="24"/>
          <w:szCs w:val="24"/>
        </w:rPr>
      </w:pPr>
      <w:r>
        <w:rPr>
          <w:sz w:val="24"/>
          <w:szCs w:val="24"/>
        </w:rPr>
        <w:t>Untuk memberikan warna tampilan pada console, kita bisa menggunakan call SetTextColor pada Irvine32. Berikut adalah cara deklarasinya.</w:t>
      </w:r>
    </w:p>
    <w:p w14:paraId="72796C28" w14:textId="77777777" w:rsidR="006E78FA" w:rsidRDefault="006E78FA" w:rsidP="006E78FA">
      <w:pPr>
        <w:tabs>
          <w:tab w:val="left" w:pos="1260"/>
        </w:tabs>
        <w:jc w:val="both"/>
        <w:rPr>
          <w:sz w:val="24"/>
          <w:szCs w:val="24"/>
        </w:rPr>
      </w:pPr>
      <w:r w:rsidRPr="006E78FA">
        <w:rPr>
          <w:rFonts w:ascii="Consolas" w:hAnsi="Consolas"/>
          <w:sz w:val="24"/>
          <w:szCs w:val="24"/>
        </w:rPr>
        <w:t>mov  eax,warna+(warna*angka)</w:t>
      </w:r>
    </w:p>
    <w:p w14:paraId="51DE9E90" w14:textId="77777777" w:rsidR="006E78FA" w:rsidRDefault="006E78FA" w:rsidP="006E78FA">
      <w:pPr>
        <w:tabs>
          <w:tab w:val="left" w:pos="1260"/>
        </w:tabs>
        <w:jc w:val="both"/>
        <w:rPr>
          <w:sz w:val="24"/>
          <w:szCs w:val="24"/>
        </w:rPr>
      </w:pPr>
      <w:r w:rsidRPr="006E78FA">
        <w:rPr>
          <w:rFonts w:ascii="Consolas" w:hAnsi="Consolas"/>
          <w:sz w:val="24"/>
          <w:szCs w:val="24"/>
        </w:rPr>
        <w:t>call SetTextColor</w:t>
      </w:r>
    </w:p>
    <w:p w14:paraId="394E6298" w14:textId="77777777" w:rsidR="006E78FA" w:rsidRDefault="006E78FA" w:rsidP="006E78FA">
      <w:pPr>
        <w:tabs>
          <w:tab w:val="left" w:pos="720"/>
        </w:tabs>
        <w:jc w:val="both"/>
        <w:rPr>
          <w:sz w:val="24"/>
          <w:szCs w:val="24"/>
        </w:rPr>
      </w:pPr>
      <w:r>
        <w:rPr>
          <w:sz w:val="24"/>
          <w:szCs w:val="24"/>
        </w:rPr>
        <w:tab/>
      </w:r>
      <w:r w:rsidRPr="006E78FA">
        <w:rPr>
          <w:sz w:val="24"/>
          <w:szCs w:val="24"/>
        </w:rPr>
        <w:t>Call settextcolor adalah perintah yang digunakan untuk memanggil sebuah prosedur yang bernama settextcolor. Prosedur settextcolor merupakan sebuah prosedur yang telah didefinisikan sebelumnya dalam library irvine32 yang bertujuan untuk mengubah warna teks pada layar.</w:t>
      </w:r>
    </w:p>
    <w:p w14:paraId="515E406E" w14:textId="0F292170" w:rsidR="006E78FA" w:rsidRPr="006E78FA" w:rsidRDefault="006E78FA" w:rsidP="006E78FA">
      <w:pPr>
        <w:tabs>
          <w:tab w:val="left" w:pos="720"/>
        </w:tabs>
        <w:jc w:val="both"/>
        <w:rPr>
          <w:sz w:val="24"/>
          <w:szCs w:val="24"/>
        </w:rPr>
      </w:pPr>
      <w:r>
        <w:rPr>
          <w:sz w:val="24"/>
          <w:szCs w:val="24"/>
        </w:rPr>
        <w:tab/>
      </w:r>
      <w:r w:rsidRPr="006E78FA">
        <w:rPr>
          <w:sz w:val="24"/>
          <w:szCs w:val="24"/>
        </w:rPr>
        <w:t>Perintah call settextcolor dapat digunakan dengan cara menuliskan call settextcolor diikuti oleh nomor warna yang diinginkan. Nomor warna tersebut merupakan sebuah bilangan bulat yang menunjukkan warna teks yang akan digunakan.</w:t>
      </w:r>
    </w:p>
    <w:p w14:paraId="04482152" w14:textId="5188F58C" w:rsidR="006E78FA" w:rsidRPr="006E78FA" w:rsidRDefault="006E78FA" w:rsidP="006E78FA">
      <w:pPr>
        <w:tabs>
          <w:tab w:val="left" w:pos="1260"/>
        </w:tabs>
        <w:jc w:val="both"/>
        <w:rPr>
          <w:sz w:val="24"/>
          <w:szCs w:val="24"/>
        </w:rPr>
      </w:pPr>
      <w:r w:rsidRPr="006E78FA">
        <w:rPr>
          <w:sz w:val="24"/>
          <w:szCs w:val="24"/>
        </w:rPr>
        <w:t>Ada beberapa warna teks yang dapat digunakan dalam perintah call settextcolor, yaitu:</w:t>
      </w:r>
    </w:p>
    <w:p w14:paraId="4B87C395" w14:textId="77777777" w:rsidR="006E78FA" w:rsidRDefault="006E78FA" w:rsidP="006E78FA">
      <w:pPr>
        <w:tabs>
          <w:tab w:val="left" w:pos="1260"/>
        </w:tabs>
        <w:jc w:val="both"/>
        <w:rPr>
          <w:sz w:val="24"/>
          <w:szCs w:val="24"/>
        </w:rPr>
        <w:sectPr w:rsidR="006E78FA" w:rsidSect="001726E6">
          <w:headerReference w:type="even" r:id="rId16"/>
          <w:headerReference w:type="default" r:id="rId17"/>
          <w:footerReference w:type="default" r:id="rId18"/>
          <w:headerReference w:type="first" r:id="rId19"/>
          <w:pgSz w:w="12240" w:h="15840"/>
          <w:pgMar w:top="2268" w:right="1701" w:bottom="1701" w:left="2268" w:header="720" w:footer="720" w:gutter="0"/>
          <w:cols w:space="720"/>
          <w:titlePg/>
          <w:docGrid w:linePitch="360"/>
        </w:sectPr>
      </w:pPr>
    </w:p>
    <w:p w14:paraId="5E32F518" w14:textId="77777777" w:rsidR="006E78FA" w:rsidRPr="006E78FA" w:rsidRDefault="006E78FA" w:rsidP="006E78FA">
      <w:pPr>
        <w:tabs>
          <w:tab w:val="left" w:pos="1260"/>
        </w:tabs>
        <w:jc w:val="both"/>
        <w:rPr>
          <w:sz w:val="24"/>
          <w:szCs w:val="24"/>
        </w:rPr>
      </w:pPr>
      <w:r w:rsidRPr="006E78FA">
        <w:rPr>
          <w:sz w:val="24"/>
          <w:szCs w:val="24"/>
        </w:rPr>
        <w:t>0 = Hitam</w:t>
      </w:r>
    </w:p>
    <w:p w14:paraId="63F17D4C" w14:textId="77777777" w:rsidR="006E78FA" w:rsidRPr="006E78FA" w:rsidRDefault="006E78FA" w:rsidP="006E78FA">
      <w:pPr>
        <w:tabs>
          <w:tab w:val="left" w:pos="1260"/>
        </w:tabs>
        <w:jc w:val="both"/>
        <w:rPr>
          <w:sz w:val="24"/>
          <w:szCs w:val="24"/>
        </w:rPr>
      </w:pPr>
      <w:r w:rsidRPr="006E78FA">
        <w:rPr>
          <w:sz w:val="24"/>
          <w:szCs w:val="24"/>
        </w:rPr>
        <w:t>1 = Biru</w:t>
      </w:r>
    </w:p>
    <w:p w14:paraId="4260B5CF" w14:textId="77777777" w:rsidR="006E78FA" w:rsidRPr="006E78FA" w:rsidRDefault="006E78FA" w:rsidP="006E78FA">
      <w:pPr>
        <w:tabs>
          <w:tab w:val="left" w:pos="1260"/>
        </w:tabs>
        <w:jc w:val="both"/>
        <w:rPr>
          <w:sz w:val="24"/>
          <w:szCs w:val="24"/>
        </w:rPr>
      </w:pPr>
      <w:r w:rsidRPr="006E78FA">
        <w:rPr>
          <w:sz w:val="24"/>
          <w:szCs w:val="24"/>
        </w:rPr>
        <w:t>2 = Hijau</w:t>
      </w:r>
    </w:p>
    <w:p w14:paraId="132BA0F1" w14:textId="77777777" w:rsidR="006E78FA" w:rsidRPr="006E78FA" w:rsidRDefault="006E78FA" w:rsidP="006E78FA">
      <w:pPr>
        <w:tabs>
          <w:tab w:val="left" w:pos="1260"/>
        </w:tabs>
        <w:jc w:val="both"/>
        <w:rPr>
          <w:sz w:val="24"/>
          <w:szCs w:val="24"/>
        </w:rPr>
      </w:pPr>
      <w:r w:rsidRPr="006E78FA">
        <w:rPr>
          <w:sz w:val="24"/>
          <w:szCs w:val="24"/>
        </w:rPr>
        <w:t>3 = Cyan</w:t>
      </w:r>
    </w:p>
    <w:p w14:paraId="0BC9EFC2" w14:textId="77777777" w:rsidR="006E78FA" w:rsidRPr="006E78FA" w:rsidRDefault="006E78FA" w:rsidP="006E78FA">
      <w:pPr>
        <w:tabs>
          <w:tab w:val="left" w:pos="1260"/>
        </w:tabs>
        <w:jc w:val="both"/>
        <w:rPr>
          <w:sz w:val="24"/>
          <w:szCs w:val="24"/>
        </w:rPr>
      </w:pPr>
      <w:r w:rsidRPr="006E78FA">
        <w:rPr>
          <w:sz w:val="24"/>
          <w:szCs w:val="24"/>
        </w:rPr>
        <w:t>4 = Merah</w:t>
      </w:r>
    </w:p>
    <w:p w14:paraId="5CFF8D69" w14:textId="77777777" w:rsidR="006E78FA" w:rsidRPr="006E78FA" w:rsidRDefault="006E78FA" w:rsidP="006E78FA">
      <w:pPr>
        <w:tabs>
          <w:tab w:val="left" w:pos="1260"/>
        </w:tabs>
        <w:jc w:val="both"/>
        <w:rPr>
          <w:sz w:val="24"/>
          <w:szCs w:val="24"/>
        </w:rPr>
      </w:pPr>
      <w:r w:rsidRPr="006E78FA">
        <w:rPr>
          <w:sz w:val="24"/>
          <w:szCs w:val="24"/>
        </w:rPr>
        <w:t>5 = Magenta</w:t>
      </w:r>
    </w:p>
    <w:p w14:paraId="52E0EE3A" w14:textId="77777777" w:rsidR="006E78FA" w:rsidRPr="006E78FA" w:rsidRDefault="006E78FA" w:rsidP="006E78FA">
      <w:pPr>
        <w:tabs>
          <w:tab w:val="left" w:pos="1260"/>
        </w:tabs>
        <w:jc w:val="both"/>
        <w:rPr>
          <w:sz w:val="24"/>
          <w:szCs w:val="24"/>
        </w:rPr>
      </w:pPr>
      <w:r w:rsidRPr="006E78FA">
        <w:rPr>
          <w:sz w:val="24"/>
          <w:szCs w:val="24"/>
        </w:rPr>
        <w:t>6 = Kuning</w:t>
      </w:r>
    </w:p>
    <w:p w14:paraId="135BD4DD" w14:textId="1A20154B" w:rsidR="006E78FA" w:rsidRPr="006E78FA" w:rsidRDefault="006E78FA" w:rsidP="006E78FA">
      <w:pPr>
        <w:tabs>
          <w:tab w:val="left" w:pos="1260"/>
        </w:tabs>
        <w:jc w:val="both"/>
        <w:rPr>
          <w:sz w:val="24"/>
          <w:szCs w:val="24"/>
        </w:rPr>
      </w:pPr>
      <w:r w:rsidRPr="006E78FA">
        <w:rPr>
          <w:sz w:val="24"/>
          <w:szCs w:val="24"/>
        </w:rPr>
        <w:t>7 = Putih</w:t>
      </w:r>
    </w:p>
    <w:p w14:paraId="326702A5" w14:textId="77777777" w:rsidR="006E78FA" w:rsidRDefault="006E78FA" w:rsidP="006E78FA">
      <w:pPr>
        <w:tabs>
          <w:tab w:val="left" w:pos="1260"/>
        </w:tabs>
        <w:jc w:val="both"/>
        <w:rPr>
          <w:sz w:val="24"/>
          <w:szCs w:val="24"/>
        </w:rPr>
        <w:sectPr w:rsidR="006E78FA" w:rsidSect="006E78FA">
          <w:type w:val="continuous"/>
          <w:pgSz w:w="12240" w:h="15840"/>
          <w:pgMar w:top="2268" w:right="1701" w:bottom="1701" w:left="2268" w:header="720" w:footer="720" w:gutter="0"/>
          <w:cols w:num="3" w:space="720"/>
          <w:titlePg/>
          <w:docGrid w:linePitch="360"/>
        </w:sectPr>
      </w:pPr>
    </w:p>
    <w:p w14:paraId="60002930" w14:textId="687B43E3" w:rsidR="00AB3AD5" w:rsidRDefault="00AB3AD5" w:rsidP="006E78FA">
      <w:pPr>
        <w:tabs>
          <w:tab w:val="left" w:pos="1260"/>
        </w:tabs>
        <w:jc w:val="both"/>
        <w:rPr>
          <w:sz w:val="24"/>
          <w:szCs w:val="24"/>
        </w:rPr>
      </w:pPr>
    </w:p>
    <w:p w14:paraId="3935CB8D" w14:textId="6C008491" w:rsidR="00B62FF8" w:rsidRDefault="00B62FF8" w:rsidP="006E78FA">
      <w:pPr>
        <w:tabs>
          <w:tab w:val="left" w:pos="1260"/>
        </w:tabs>
        <w:jc w:val="both"/>
        <w:rPr>
          <w:sz w:val="24"/>
          <w:szCs w:val="24"/>
        </w:rPr>
      </w:pPr>
      <w:r>
        <w:rPr>
          <w:sz w:val="24"/>
          <w:szCs w:val="24"/>
        </w:rPr>
        <w:lastRenderedPageBreak/>
        <w:t>Selain itu ada prosedur call ClrScr untuk membersihkan console.</w:t>
      </w:r>
    </w:p>
    <w:p w14:paraId="6AEA8D15" w14:textId="77777777" w:rsidR="00B62FF8" w:rsidRDefault="00B62FF8" w:rsidP="006E78FA">
      <w:pPr>
        <w:tabs>
          <w:tab w:val="left" w:pos="1260"/>
        </w:tabs>
        <w:jc w:val="both"/>
        <w:rPr>
          <w:sz w:val="24"/>
          <w:szCs w:val="24"/>
        </w:rPr>
      </w:pPr>
    </w:p>
    <w:p w14:paraId="4F8B4E75" w14:textId="017D265F" w:rsidR="006E78FA" w:rsidRDefault="006E78FA" w:rsidP="006E78FA">
      <w:pPr>
        <w:tabs>
          <w:tab w:val="left" w:pos="1260"/>
        </w:tabs>
        <w:jc w:val="both"/>
        <w:rPr>
          <w:sz w:val="24"/>
          <w:szCs w:val="24"/>
        </w:rPr>
      </w:pPr>
      <w:r>
        <w:rPr>
          <w:sz w:val="24"/>
          <w:szCs w:val="24"/>
        </w:rPr>
        <w:t>Contoh penggunaan untuk tampilan adalah seperti berikut</w:t>
      </w:r>
    </w:p>
    <w:p w14:paraId="7BF1D7C6" w14:textId="77777777" w:rsidR="006E78FA" w:rsidRDefault="006E78FA" w:rsidP="006E78FA">
      <w:pPr>
        <w:keepNext/>
        <w:tabs>
          <w:tab w:val="left" w:pos="1260"/>
        </w:tabs>
        <w:jc w:val="both"/>
      </w:pPr>
      <w:r w:rsidRPr="006E78FA">
        <w:rPr>
          <w:sz w:val="24"/>
          <w:szCs w:val="24"/>
        </w:rPr>
        <w:drawing>
          <wp:inline distT="0" distB="0" distL="0" distR="0" wp14:anchorId="52B3CAFB" wp14:editId="61BD39C4">
            <wp:extent cx="5252085" cy="1974215"/>
            <wp:effectExtent l="0" t="0" r="5715" b="6985"/>
            <wp:docPr id="213047342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473425" name=""/>
                    <pic:cNvPicPr/>
                  </pic:nvPicPr>
                  <pic:blipFill>
                    <a:blip r:embed="rId20"/>
                    <a:stretch>
                      <a:fillRect/>
                    </a:stretch>
                  </pic:blipFill>
                  <pic:spPr>
                    <a:xfrm>
                      <a:off x="0" y="0"/>
                      <a:ext cx="5252085" cy="1974215"/>
                    </a:xfrm>
                    <a:prstGeom prst="rect">
                      <a:avLst/>
                    </a:prstGeom>
                  </pic:spPr>
                </pic:pic>
              </a:graphicData>
            </a:graphic>
          </wp:inline>
        </w:drawing>
      </w:r>
    </w:p>
    <w:p w14:paraId="570EC7C5" w14:textId="39F23218" w:rsidR="006E78FA" w:rsidRDefault="006E78FA" w:rsidP="006E78FA">
      <w:pPr>
        <w:pStyle w:val="Caption"/>
        <w:jc w:val="both"/>
        <w:rPr>
          <w:sz w:val="24"/>
          <w:szCs w:val="24"/>
        </w:rPr>
      </w:pPr>
      <w:r>
        <w:t xml:space="preserve">Gambar </w:t>
      </w:r>
      <w:r>
        <w:fldChar w:fldCharType="begin"/>
      </w:r>
      <w:r>
        <w:instrText xml:space="preserve"> SEQ Gambar \* ARABIC </w:instrText>
      </w:r>
      <w:r>
        <w:fldChar w:fldCharType="separate"/>
      </w:r>
      <w:r w:rsidR="007A2422">
        <w:t>7</w:t>
      </w:r>
      <w:r>
        <w:fldChar w:fldCharType="end"/>
      </w:r>
      <w:r>
        <w:rPr>
          <w:b/>
          <w:bCs/>
          <w:i w:val="0"/>
          <w:iCs w:val="0"/>
        </w:rPr>
        <w:t xml:space="preserve"> </w:t>
      </w:r>
      <w:r>
        <w:rPr>
          <w:i w:val="0"/>
          <w:iCs w:val="0"/>
        </w:rPr>
        <w:t xml:space="preserve">Contoh kode program assembly untuk tampilan dalam Aplikasi Game Ulo Asem </w:t>
      </w:r>
      <w:r w:rsidRPr="006E78FA">
        <w:rPr>
          <w:b/>
          <w:bCs/>
          <w:i w:val="0"/>
          <w:iCs w:val="0"/>
        </w:rPr>
        <w:t>(Sumber: Penulis)</w:t>
      </w:r>
    </w:p>
    <w:p w14:paraId="17BA1A20" w14:textId="77777777" w:rsidR="00B62FF8" w:rsidRDefault="00B62FF8" w:rsidP="00B62FF8">
      <w:pPr>
        <w:keepNext/>
        <w:jc w:val="both"/>
      </w:pPr>
      <w:r w:rsidRPr="00B62FF8">
        <w:rPr>
          <w:sz w:val="24"/>
          <w:szCs w:val="24"/>
        </w:rPr>
        <w:drawing>
          <wp:inline distT="0" distB="0" distL="0" distR="0" wp14:anchorId="2F210BED" wp14:editId="0F1A4EA6">
            <wp:extent cx="5252085" cy="2031365"/>
            <wp:effectExtent l="0" t="0" r="5715" b="6985"/>
            <wp:docPr id="112745901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459012" name=""/>
                    <pic:cNvPicPr/>
                  </pic:nvPicPr>
                  <pic:blipFill>
                    <a:blip r:embed="rId21"/>
                    <a:stretch>
                      <a:fillRect/>
                    </a:stretch>
                  </pic:blipFill>
                  <pic:spPr>
                    <a:xfrm>
                      <a:off x="0" y="0"/>
                      <a:ext cx="5252085" cy="2031365"/>
                    </a:xfrm>
                    <a:prstGeom prst="rect">
                      <a:avLst/>
                    </a:prstGeom>
                  </pic:spPr>
                </pic:pic>
              </a:graphicData>
            </a:graphic>
          </wp:inline>
        </w:drawing>
      </w:r>
    </w:p>
    <w:p w14:paraId="0032E7CC" w14:textId="213A903E" w:rsidR="00AB3AD5" w:rsidRDefault="00B62FF8" w:rsidP="00B62FF8">
      <w:pPr>
        <w:pStyle w:val="Caption"/>
        <w:jc w:val="both"/>
        <w:rPr>
          <w:b/>
          <w:bCs/>
          <w:i w:val="0"/>
          <w:iCs w:val="0"/>
        </w:rPr>
      </w:pPr>
      <w:r>
        <w:t xml:space="preserve">Gambar </w:t>
      </w:r>
      <w:r>
        <w:fldChar w:fldCharType="begin"/>
      </w:r>
      <w:r>
        <w:instrText xml:space="preserve"> SEQ Gambar \* ARABIC </w:instrText>
      </w:r>
      <w:r>
        <w:fldChar w:fldCharType="separate"/>
      </w:r>
      <w:r w:rsidR="007A2422">
        <w:t>8</w:t>
      </w:r>
      <w:r>
        <w:fldChar w:fldCharType="end"/>
      </w:r>
      <w:r>
        <w:rPr>
          <w:i w:val="0"/>
          <w:iCs w:val="0"/>
        </w:rPr>
        <w:t xml:space="preserve"> Contoh menyimpan karakter yang ingin ditampilkan ke dalam sebuah variabel</w:t>
      </w:r>
      <w:r w:rsidRPr="00B62FF8">
        <w:rPr>
          <w:b/>
          <w:bCs/>
          <w:i w:val="0"/>
          <w:iCs w:val="0"/>
        </w:rPr>
        <w:t>. (Sumber Penulis)</w:t>
      </w:r>
    </w:p>
    <w:p w14:paraId="3F27A394" w14:textId="77777777" w:rsidR="00B62FF8" w:rsidRDefault="00B62FF8" w:rsidP="00B62FF8">
      <w:pPr>
        <w:keepNext/>
        <w:jc w:val="center"/>
      </w:pPr>
      <w:r w:rsidRPr="00B62FF8">
        <w:drawing>
          <wp:inline distT="0" distB="0" distL="0" distR="0" wp14:anchorId="3063B027" wp14:editId="7B698741">
            <wp:extent cx="2080440" cy="647756"/>
            <wp:effectExtent l="0" t="0" r="0" b="0"/>
            <wp:docPr id="20716231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623139" name=""/>
                    <pic:cNvPicPr/>
                  </pic:nvPicPr>
                  <pic:blipFill>
                    <a:blip r:embed="rId22"/>
                    <a:stretch>
                      <a:fillRect/>
                    </a:stretch>
                  </pic:blipFill>
                  <pic:spPr>
                    <a:xfrm>
                      <a:off x="0" y="0"/>
                      <a:ext cx="2080440" cy="647756"/>
                    </a:xfrm>
                    <a:prstGeom prst="rect">
                      <a:avLst/>
                    </a:prstGeom>
                  </pic:spPr>
                </pic:pic>
              </a:graphicData>
            </a:graphic>
          </wp:inline>
        </w:drawing>
      </w:r>
    </w:p>
    <w:p w14:paraId="24066BEC" w14:textId="2DE0F305" w:rsidR="00B62FF8" w:rsidRDefault="00B62FF8" w:rsidP="00B62FF8">
      <w:pPr>
        <w:pStyle w:val="Caption"/>
        <w:jc w:val="center"/>
      </w:pPr>
      <w:r>
        <w:t xml:space="preserve">Gambar </w:t>
      </w:r>
      <w:r>
        <w:fldChar w:fldCharType="begin"/>
      </w:r>
      <w:r>
        <w:instrText xml:space="preserve"> SEQ Gambar \* ARABIC </w:instrText>
      </w:r>
      <w:r>
        <w:fldChar w:fldCharType="separate"/>
      </w:r>
      <w:r w:rsidR="007A2422">
        <w:t>9</w:t>
      </w:r>
      <w:r>
        <w:fldChar w:fldCharType="end"/>
      </w:r>
      <w:r>
        <w:rPr>
          <w:b/>
          <w:bCs/>
          <w:i w:val="0"/>
          <w:iCs w:val="0"/>
        </w:rPr>
        <w:t xml:space="preserve"> </w:t>
      </w:r>
      <w:r w:rsidRPr="00B62FF8">
        <w:rPr>
          <w:i w:val="0"/>
          <w:iCs w:val="0"/>
        </w:rPr>
        <w:t>Membersihkan layar dengan call ClrScr</w:t>
      </w:r>
      <w:r>
        <w:rPr>
          <w:b/>
          <w:bCs/>
          <w:i w:val="0"/>
          <w:iCs w:val="0"/>
        </w:rPr>
        <w:t xml:space="preserve"> (Sumber: Penulis)</w:t>
      </w:r>
    </w:p>
    <w:p w14:paraId="64F455D5" w14:textId="433359BC" w:rsidR="00B62FF8" w:rsidRDefault="00B62FF8" w:rsidP="00B62FF8">
      <w:pPr>
        <w:ind w:firstLine="720"/>
        <w:jc w:val="both"/>
      </w:pPr>
      <w:r>
        <w:t>Untuk lebih jelasnya, Anda bisa melihat source code pada akhir laporan ini.</w:t>
      </w:r>
    </w:p>
    <w:p w14:paraId="565AE7D3" w14:textId="787C6ECD" w:rsidR="00B62FF8" w:rsidRDefault="00B62FF8" w:rsidP="00B62FF8">
      <w:pPr>
        <w:ind w:firstLine="720"/>
        <w:jc w:val="both"/>
      </w:pPr>
    </w:p>
    <w:p w14:paraId="58B3B6EA" w14:textId="77777777" w:rsidR="00B62FF8" w:rsidRPr="00B62FF8" w:rsidRDefault="00B62FF8" w:rsidP="00B62FF8">
      <w:pPr>
        <w:ind w:firstLine="720"/>
        <w:jc w:val="both"/>
      </w:pPr>
    </w:p>
    <w:p w14:paraId="2C85CE73" w14:textId="6225889D" w:rsidR="000259FF" w:rsidRPr="00A516B8" w:rsidRDefault="000259FF" w:rsidP="00A516B8">
      <w:pPr>
        <w:pStyle w:val="ListParagraph"/>
        <w:numPr>
          <w:ilvl w:val="2"/>
          <w:numId w:val="5"/>
        </w:numPr>
        <w:outlineLvl w:val="2"/>
        <w:rPr>
          <w:b/>
          <w:bCs/>
          <w:sz w:val="28"/>
          <w:szCs w:val="28"/>
        </w:rPr>
      </w:pPr>
      <w:bookmarkStart w:id="22" w:name="_Toc123509301"/>
      <w:r w:rsidRPr="00A516B8">
        <w:rPr>
          <w:b/>
          <w:bCs/>
          <w:sz w:val="28"/>
          <w:szCs w:val="28"/>
        </w:rPr>
        <w:lastRenderedPageBreak/>
        <w:t>Kode program Assembly untuk proses</w:t>
      </w:r>
      <w:bookmarkEnd w:id="22"/>
    </w:p>
    <w:p w14:paraId="7AFC0FB0" w14:textId="4A133A01" w:rsidR="006E78FA" w:rsidRDefault="006E78FA" w:rsidP="00B62FF8">
      <w:pPr>
        <w:ind w:firstLine="720"/>
        <w:jc w:val="both"/>
        <w:rPr>
          <w:sz w:val="24"/>
          <w:szCs w:val="24"/>
        </w:rPr>
      </w:pPr>
      <w:r>
        <w:rPr>
          <w:sz w:val="24"/>
          <w:szCs w:val="24"/>
        </w:rPr>
        <w:t xml:space="preserve">Untuk membantu memproses program dalam aplikasi game Ulo Asem, </w:t>
      </w:r>
      <w:r w:rsidR="00B62FF8">
        <w:rPr>
          <w:sz w:val="24"/>
          <w:szCs w:val="24"/>
        </w:rPr>
        <w:t>salah satunya menggunakan call Randomize yang berasal dari library Irvine32.</w:t>
      </w:r>
    </w:p>
    <w:p w14:paraId="5CCF2E9A" w14:textId="1C8199B4" w:rsidR="00B62FF8" w:rsidRPr="00B62FF8" w:rsidRDefault="00B62FF8" w:rsidP="00B62FF8">
      <w:pPr>
        <w:ind w:firstLine="720"/>
        <w:jc w:val="both"/>
        <w:rPr>
          <w:sz w:val="24"/>
          <w:szCs w:val="24"/>
        </w:rPr>
      </w:pPr>
      <w:r w:rsidRPr="00B62FF8">
        <w:rPr>
          <w:sz w:val="24"/>
          <w:szCs w:val="24"/>
        </w:rPr>
        <w:t>Call randomize adalah perintah yang digunakan untuk memanggil sebuah prosedur yang bernama randomize. Prosedur randomize merupakan sebuah prosedur yang telah didefinisikan sebelumnya dalam library irvine32 yang bertujuan untuk mengacak sebuah bilangan bulat yang telah ditentukan sebelumnya.</w:t>
      </w:r>
    </w:p>
    <w:p w14:paraId="74A209AF" w14:textId="7D35E1D5" w:rsidR="00B62FF8" w:rsidRPr="00B62FF8" w:rsidRDefault="00B62FF8" w:rsidP="00B62FF8">
      <w:pPr>
        <w:ind w:firstLine="720"/>
        <w:jc w:val="both"/>
        <w:rPr>
          <w:sz w:val="24"/>
          <w:szCs w:val="24"/>
        </w:rPr>
      </w:pPr>
      <w:r w:rsidRPr="00B62FF8">
        <w:rPr>
          <w:sz w:val="24"/>
          <w:szCs w:val="24"/>
        </w:rPr>
        <w:t>Perintah call randomize dapat digunakan dengan cara menuliskan call randomize diikuti oleh nama variabel yang akan diacak. Variabel tersebut merupakan sebuah bilangan bulat yang akan diacak oleh prosedur randomize.</w:t>
      </w:r>
    </w:p>
    <w:p w14:paraId="075A8154" w14:textId="77777777" w:rsidR="00B62FF8" w:rsidRPr="00B62FF8" w:rsidRDefault="00B62FF8" w:rsidP="00B62FF8">
      <w:pPr>
        <w:jc w:val="both"/>
        <w:rPr>
          <w:sz w:val="24"/>
          <w:szCs w:val="24"/>
        </w:rPr>
      </w:pPr>
      <w:r w:rsidRPr="00B62FF8">
        <w:rPr>
          <w:sz w:val="24"/>
          <w:szCs w:val="24"/>
        </w:rPr>
        <w:t>Contoh penggunaan perintah call randomize:</w:t>
      </w:r>
    </w:p>
    <w:p w14:paraId="0A50F247" w14:textId="0F56711D" w:rsidR="00B62FF8" w:rsidRPr="00B62FF8" w:rsidRDefault="00B62FF8" w:rsidP="00B62FF8">
      <w:pPr>
        <w:ind w:firstLine="720"/>
        <w:jc w:val="both"/>
        <w:rPr>
          <w:sz w:val="24"/>
          <w:szCs w:val="24"/>
        </w:rPr>
      </w:pPr>
      <w:r w:rsidRPr="00B62FF8">
        <w:rPr>
          <w:sz w:val="24"/>
          <w:szCs w:val="24"/>
        </w:rPr>
        <w:t>call randomize</w:t>
      </w:r>
    </w:p>
    <w:p w14:paraId="5340CAE9" w14:textId="32F251AD" w:rsidR="00B62FF8" w:rsidRPr="00B62FF8" w:rsidRDefault="00B62FF8" w:rsidP="00B62FF8">
      <w:pPr>
        <w:ind w:firstLine="720"/>
        <w:jc w:val="both"/>
        <w:rPr>
          <w:sz w:val="24"/>
          <w:szCs w:val="24"/>
        </w:rPr>
      </w:pPr>
      <w:r w:rsidRPr="00B62FF8">
        <w:rPr>
          <w:sz w:val="24"/>
          <w:szCs w:val="24"/>
        </w:rPr>
        <w:t>Perintah di atas akan mengacak nilai dari variabel bilangan. Hasil dari pengacakan tersebut akan disimpan kembali ke dalam variabel bilangan.</w:t>
      </w:r>
    </w:p>
    <w:p w14:paraId="5EA506D0" w14:textId="023E0FB9" w:rsidR="00B62FF8" w:rsidRDefault="00B62FF8" w:rsidP="00B62FF8">
      <w:pPr>
        <w:ind w:firstLine="720"/>
        <w:jc w:val="both"/>
        <w:rPr>
          <w:sz w:val="24"/>
          <w:szCs w:val="24"/>
        </w:rPr>
      </w:pPr>
      <w:r w:rsidRPr="00B62FF8">
        <w:rPr>
          <w:sz w:val="24"/>
          <w:szCs w:val="24"/>
        </w:rPr>
        <w:t>Perintah call randomize dapat digunakan untuk mengacak bilangan bulat apapun yang diinginkan. Hanya saja, kita perlu mengganti nama variabel bilangan dengan variabel yang diinginkan pada perintah call randomize untuk mengacak nilai tersebut. Misalnya, jika kita ingin mengacak nilai dari variabel angka, maka kita perlu mengganti bilangan dengan angka pada perintah call randomize(angka).</w:t>
      </w:r>
    </w:p>
    <w:p w14:paraId="1CB1F073" w14:textId="77777777" w:rsidR="00B62FF8" w:rsidRDefault="00B62FF8" w:rsidP="00B62FF8">
      <w:pPr>
        <w:keepNext/>
        <w:jc w:val="both"/>
      </w:pPr>
      <w:r w:rsidRPr="00B62FF8">
        <w:rPr>
          <w:sz w:val="24"/>
          <w:szCs w:val="24"/>
        </w:rPr>
        <w:drawing>
          <wp:inline distT="0" distB="0" distL="0" distR="0" wp14:anchorId="4E1C725B" wp14:editId="196FE2D0">
            <wp:extent cx="5252085" cy="259080"/>
            <wp:effectExtent l="0" t="0" r="5715" b="7620"/>
            <wp:docPr id="40252959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529597" name=""/>
                    <pic:cNvPicPr/>
                  </pic:nvPicPr>
                  <pic:blipFill>
                    <a:blip r:embed="rId23"/>
                    <a:stretch>
                      <a:fillRect/>
                    </a:stretch>
                  </pic:blipFill>
                  <pic:spPr>
                    <a:xfrm>
                      <a:off x="0" y="0"/>
                      <a:ext cx="5252085" cy="259080"/>
                    </a:xfrm>
                    <a:prstGeom prst="rect">
                      <a:avLst/>
                    </a:prstGeom>
                  </pic:spPr>
                </pic:pic>
              </a:graphicData>
            </a:graphic>
          </wp:inline>
        </w:drawing>
      </w:r>
    </w:p>
    <w:p w14:paraId="21EDE9CD" w14:textId="4C2E9E12" w:rsidR="00B62FF8" w:rsidRDefault="00B62FF8" w:rsidP="00B62FF8">
      <w:pPr>
        <w:pStyle w:val="Caption"/>
        <w:jc w:val="both"/>
        <w:rPr>
          <w:sz w:val="24"/>
          <w:szCs w:val="24"/>
        </w:rPr>
      </w:pPr>
      <w:r>
        <w:t xml:space="preserve">Gambar </w:t>
      </w:r>
      <w:r>
        <w:fldChar w:fldCharType="begin"/>
      </w:r>
      <w:r>
        <w:instrText xml:space="preserve"> SEQ Gambar \* ARABIC </w:instrText>
      </w:r>
      <w:r>
        <w:fldChar w:fldCharType="separate"/>
      </w:r>
      <w:r w:rsidR="007A2422">
        <w:t>10</w:t>
      </w:r>
      <w:r>
        <w:fldChar w:fldCharType="end"/>
      </w:r>
      <w:r>
        <w:rPr>
          <w:b/>
          <w:bCs/>
          <w:i w:val="0"/>
          <w:iCs w:val="0"/>
        </w:rPr>
        <w:t xml:space="preserve"> </w:t>
      </w:r>
      <w:r>
        <w:rPr>
          <w:i w:val="0"/>
          <w:iCs w:val="0"/>
        </w:rPr>
        <w:t xml:space="preserve">Pemakaian Call Randomize untuk mengacak keberadaan letak apel pada papan permainan </w:t>
      </w:r>
      <w:r w:rsidRPr="00B62FF8">
        <w:rPr>
          <w:b/>
          <w:bCs/>
          <w:i w:val="0"/>
          <w:iCs w:val="0"/>
        </w:rPr>
        <w:t>(Sumber: Penulis)</w:t>
      </w:r>
    </w:p>
    <w:p w14:paraId="6DB6E09A" w14:textId="17ABE3B1" w:rsidR="00B62FF8" w:rsidRPr="00B62FF8" w:rsidRDefault="00B62FF8" w:rsidP="00B62FF8">
      <w:pPr>
        <w:ind w:firstLine="720"/>
        <w:jc w:val="both"/>
        <w:rPr>
          <w:sz w:val="24"/>
          <w:szCs w:val="24"/>
        </w:rPr>
      </w:pPr>
      <w:r>
        <w:rPr>
          <w:sz w:val="24"/>
          <w:szCs w:val="24"/>
        </w:rPr>
        <w:t xml:space="preserve">Kemudian ada call randomrange yang berasal dari library Irvine32. </w:t>
      </w:r>
      <w:r w:rsidRPr="00B62FF8">
        <w:rPr>
          <w:sz w:val="24"/>
          <w:szCs w:val="24"/>
        </w:rPr>
        <w:t>Call randomrange adalah perintah yang digunakan untuk memanggil sebuah prosedur yang bernama randomrange. Prosedur randomrange merupakan sebuah prosedur yang telah didefinisikan sebelumnya dalam library irvine32 yang bertujuan untuk mengacak sebuah bilangan bulat yang telah ditentukan sebelumnya dengan rentang nilai yang ditetapkan.</w:t>
      </w:r>
    </w:p>
    <w:p w14:paraId="25846151" w14:textId="384ACA2E" w:rsidR="006E78FA" w:rsidRDefault="00B62FF8" w:rsidP="00B62FF8">
      <w:pPr>
        <w:ind w:firstLine="720"/>
        <w:jc w:val="both"/>
        <w:rPr>
          <w:sz w:val="24"/>
          <w:szCs w:val="24"/>
        </w:rPr>
      </w:pPr>
      <w:r w:rsidRPr="00B62FF8">
        <w:rPr>
          <w:sz w:val="24"/>
          <w:szCs w:val="24"/>
        </w:rPr>
        <w:t>Perintah call randomrange dapat digunakan dengan cara menuliskan call randomrange diikuti oleh nama variabel yang akan diacak dan rentang nilai yang diinginkan. Variabel tersebut merupakan sebuah bilangan bulat yang akan diacak oleh prosedur randomrange dengan rentang nilai yang telah ditentukan.</w:t>
      </w:r>
    </w:p>
    <w:p w14:paraId="283B0820" w14:textId="7BB37D0D" w:rsidR="00B62FF8" w:rsidRDefault="00B62FF8" w:rsidP="00B62FF8">
      <w:pPr>
        <w:ind w:firstLine="720"/>
        <w:jc w:val="both"/>
        <w:rPr>
          <w:sz w:val="24"/>
          <w:szCs w:val="24"/>
        </w:rPr>
      </w:pPr>
    </w:p>
    <w:p w14:paraId="4C3874F7" w14:textId="30F32D3B" w:rsidR="00A337B6" w:rsidRPr="00A337B6" w:rsidRDefault="00B62FF8" w:rsidP="00A337B6">
      <w:pPr>
        <w:ind w:firstLine="720"/>
        <w:jc w:val="both"/>
        <w:rPr>
          <w:sz w:val="24"/>
          <w:szCs w:val="24"/>
        </w:rPr>
      </w:pPr>
      <w:r>
        <w:rPr>
          <w:sz w:val="24"/>
          <w:szCs w:val="24"/>
        </w:rPr>
        <w:lastRenderedPageBreak/>
        <w:t xml:space="preserve">Di dalam </w:t>
      </w:r>
      <w:r w:rsidR="00A337B6">
        <w:rPr>
          <w:sz w:val="24"/>
          <w:szCs w:val="24"/>
        </w:rPr>
        <w:t xml:space="preserve">program tersebut, ada bagian utnuk mengecek program aplikasi </w:t>
      </w:r>
      <w:r w:rsidR="00A337B6" w:rsidRPr="00A337B6">
        <w:rPr>
          <w:sz w:val="24"/>
          <w:szCs w:val="24"/>
        </w:rPr>
        <w:t>Cmp inputchar adalah perintah yang digunakan untuk membandingkan sebuah karakter dengan sebuah variabel yang telah ditentukan sebelumnya. Perintah cmp inputchar terdiri dari dua bagian, yaitu cmp dan inputchar.</w:t>
      </w:r>
    </w:p>
    <w:p w14:paraId="42A3603D" w14:textId="7C1B0BD8" w:rsidR="00A337B6" w:rsidRDefault="00A337B6" w:rsidP="00A337B6">
      <w:pPr>
        <w:ind w:firstLine="720"/>
        <w:jc w:val="both"/>
        <w:rPr>
          <w:sz w:val="24"/>
          <w:szCs w:val="24"/>
        </w:rPr>
      </w:pPr>
      <w:r w:rsidRPr="00A337B6">
        <w:rPr>
          <w:sz w:val="24"/>
          <w:szCs w:val="24"/>
        </w:rPr>
        <w:t>Cmp merupakan perintah yang digunakan untuk membandingkan dua bilangan bulat atau dua karakter.</w:t>
      </w:r>
    </w:p>
    <w:p w14:paraId="400E3A4F" w14:textId="77777777" w:rsidR="00A337B6" w:rsidRDefault="00A337B6" w:rsidP="00A337B6">
      <w:pPr>
        <w:keepNext/>
        <w:jc w:val="both"/>
      </w:pPr>
      <w:r w:rsidRPr="00A337B6">
        <w:rPr>
          <w:sz w:val="24"/>
          <w:szCs w:val="24"/>
        </w:rPr>
        <w:drawing>
          <wp:inline distT="0" distB="0" distL="0" distR="0" wp14:anchorId="67B29318" wp14:editId="25B5C41E">
            <wp:extent cx="5252085" cy="1515110"/>
            <wp:effectExtent l="0" t="0" r="5715" b="8890"/>
            <wp:docPr id="19266404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64044" name=""/>
                    <pic:cNvPicPr/>
                  </pic:nvPicPr>
                  <pic:blipFill>
                    <a:blip r:embed="rId24"/>
                    <a:stretch>
                      <a:fillRect/>
                    </a:stretch>
                  </pic:blipFill>
                  <pic:spPr>
                    <a:xfrm>
                      <a:off x="0" y="0"/>
                      <a:ext cx="5252085" cy="1515110"/>
                    </a:xfrm>
                    <a:prstGeom prst="rect">
                      <a:avLst/>
                    </a:prstGeom>
                  </pic:spPr>
                </pic:pic>
              </a:graphicData>
            </a:graphic>
          </wp:inline>
        </w:drawing>
      </w:r>
    </w:p>
    <w:p w14:paraId="34A24E63" w14:textId="76BABF7E" w:rsidR="00A337B6" w:rsidRDefault="00A337B6" w:rsidP="00A337B6">
      <w:pPr>
        <w:pStyle w:val="Caption"/>
        <w:jc w:val="both"/>
        <w:rPr>
          <w:i w:val="0"/>
          <w:iCs w:val="0"/>
        </w:rPr>
      </w:pPr>
      <w:r>
        <w:t xml:space="preserve">Gambar </w:t>
      </w:r>
      <w:r>
        <w:fldChar w:fldCharType="begin"/>
      </w:r>
      <w:r>
        <w:instrText xml:space="preserve"> SEQ Gambar \* ARABIC </w:instrText>
      </w:r>
      <w:r>
        <w:fldChar w:fldCharType="separate"/>
      </w:r>
      <w:r w:rsidR="007A2422">
        <w:t>11</w:t>
      </w:r>
      <w:r>
        <w:fldChar w:fldCharType="end"/>
      </w:r>
      <w:r>
        <w:rPr>
          <w:i w:val="0"/>
          <w:iCs w:val="0"/>
        </w:rPr>
        <w:t xml:space="preserve"> Contoh untuk mengecek input dari keyboard </w:t>
      </w:r>
      <w:r w:rsidRPr="00916566">
        <w:rPr>
          <w:b/>
          <w:bCs/>
          <w:i w:val="0"/>
          <w:iCs w:val="0"/>
        </w:rPr>
        <w:t>(Sumber: Penulis)</w:t>
      </w:r>
    </w:p>
    <w:p w14:paraId="01AFFC7A" w14:textId="77777777" w:rsidR="00916566" w:rsidRDefault="00916566" w:rsidP="00916566">
      <w:pPr>
        <w:keepNext/>
      </w:pPr>
      <w:r w:rsidRPr="00916566">
        <w:drawing>
          <wp:inline distT="0" distB="0" distL="0" distR="0" wp14:anchorId="34E4A3ED" wp14:editId="64D39DB9">
            <wp:extent cx="5252085" cy="850265"/>
            <wp:effectExtent l="0" t="0" r="5715" b="6985"/>
            <wp:docPr id="24596133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961334" name=""/>
                    <pic:cNvPicPr/>
                  </pic:nvPicPr>
                  <pic:blipFill>
                    <a:blip r:embed="rId25"/>
                    <a:stretch>
                      <a:fillRect/>
                    </a:stretch>
                  </pic:blipFill>
                  <pic:spPr>
                    <a:xfrm>
                      <a:off x="0" y="0"/>
                      <a:ext cx="5252085" cy="850265"/>
                    </a:xfrm>
                    <a:prstGeom prst="rect">
                      <a:avLst/>
                    </a:prstGeom>
                  </pic:spPr>
                </pic:pic>
              </a:graphicData>
            </a:graphic>
          </wp:inline>
        </w:drawing>
      </w:r>
    </w:p>
    <w:p w14:paraId="26C13D75" w14:textId="32F34820" w:rsidR="00916566" w:rsidRDefault="00916566" w:rsidP="00916566">
      <w:pPr>
        <w:pStyle w:val="Caption"/>
        <w:rPr>
          <w:b/>
          <w:bCs/>
          <w:i w:val="0"/>
          <w:iCs w:val="0"/>
        </w:rPr>
      </w:pPr>
      <w:r>
        <w:t xml:space="preserve">Gambar </w:t>
      </w:r>
      <w:r>
        <w:fldChar w:fldCharType="begin"/>
      </w:r>
      <w:r>
        <w:instrText xml:space="preserve"> SEQ Gambar \* ARABIC </w:instrText>
      </w:r>
      <w:r>
        <w:fldChar w:fldCharType="separate"/>
      </w:r>
      <w:r w:rsidR="007A2422">
        <w:t>12</w:t>
      </w:r>
      <w:r>
        <w:fldChar w:fldCharType="end"/>
      </w:r>
      <w:r>
        <w:rPr>
          <w:i w:val="0"/>
          <w:iCs w:val="0"/>
        </w:rPr>
        <w:t xml:space="preserve"> Kode untuk proses menginisialisasiulang permainan kembali </w:t>
      </w:r>
      <w:r w:rsidRPr="00916566">
        <w:rPr>
          <w:b/>
          <w:bCs/>
          <w:i w:val="0"/>
          <w:iCs w:val="0"/>
        </w:rPr>
        <w:t>(Sumber: Penulis)</w:t>
      </w:r>
    </w:p>
    <w:p w14:paraId="4CB45AD3" w14:textId="02B1E2A0" w:rsidR="00916566" w:rsidRDefault="00916566" w:rsidP="00916566">
      <w:pPr>
        <w:jc w:val="both"/>
      </w:pPr>
      <w:r>
        <w:tab/>
        <w:t>Untuk lebih jelanya membedakan kode program assembly untuk proses dan untuk menampilkan antarmuka adalah, Kode program assembly proses dideklarasikan dengan label, PROC ENDP atau PROC END.</w:t>
      </w:r>
    </w:p>
    <w:p w14:paraId="7D4FD41C" w14:textId="7A893B05" w:rsidR="00C50C38" w:rsidRDefault="00C50C38" w:rsidP="00916566">
      <w:pPr>
        <w:jc w:val="both"/>
      </w:pPr>
    </w:p>
    <w:p w14:paraId="7DAA2187" w14:textId="02D53BD9" w:rsidR="00C50C38" w:rsidRDefault="00C50C38" w:rsidP="00916566">
      <w:pPr>
        <w:jc w:val="both"/>
      </w:pPr>
    </w:p>
    <w:p w14:paraId="4965946D" w14:textId="58FBF3F6" w:rsidR="00C50C38" w:rsidRDefault="00C50C38" w:rsidP="00916566">
      <w:pPr>
        <w:jc w:val="both"/>
      </w:pPr>
    </w:p>
    <w:p w14:paraId="54CB1775" w14:textId="0E4FBD59" w:rsidR="00C50C38" w:rsidRDefault="00C50C38" w:rsidP="00916566">
      <w:pPr>
        <w:jc w:val="both"/>
      </w:pPr>
    </w:p>
    <w:p w14:paraId="241FAAA5" w14:textId="6DE22EF7" w:rsidR="00C50C38" w:rsidRDefault="00C50C38" w:rsidP="00916566">
      <w:pPr>
        <w:jc w:val="both"/>
      </w:pPr>
    </w:p>
    <w:p w14:paraId="1930AE52" w14:textId="7B9C4B8A" w:rsidR="00C50C38" w:rsidRDefault="00C50C38" w:rsidP="00916566">
      <w:pPr>
        <w:jc w:val="both"/>
      </w:pPr>
    </w:p>
    <w:p w14:paraId="360ADF79" w14:textId="5A2C05FD" w:rsidR="00C50C38" w:rsidRDefault="00C50C38" w:rsidP="00916566">
      <w:pPr>
        <w:jc w:val="both"/>
      </w:pPr>
    </w:p>
    <w:p w14:paraId="4835BEE2" w14:textId="50E8B8FF" w:rsidR="00C50C38" w:rsidRDefault="00C50C38" w:rsidP="00916566">
      <w:pPr>
        <w:jc w:val="both"/>
      </w:pPr>
    </w:p>
    <w:p w14:paraId="0B0DE0C3" w14:textId="77777777" w:rsidR="00C50C38" w:rsidRPr="00916566" w:rsidRDefault="00C50C38" w:rsidP="00916566">
      <w:pPr>
        <w:jc w:val="both"/>
      </w:pPr>
    </w:p>
    <w:p w14:paraId="74B19D89" w14:textId="41C9D8E6" w:rsidR="000259FF" w:rsidRPr="00A516B8" w:rsidRDefault="000259FF" w:rsidP="00A516B8">
      <w:pPr>
        <w:pStyle w:val="ListParagraph"/>
        <w:numPr>
          <w:ilvl w:val="2"/>
          <w:numId w:val="5"/>
        </w:numPr>
        <w:outlineLvl w:val="2"/>
        <w:rPr>
          <w:b/>
          <w:bCs/>
          <w:sz w:val="28"/>
          <w:szCs w:val="28"/>
        </w:rPr>
      </w:pPr>
      <w:bookmarkStart w:id="23" w:name="_Toc123509302"/>
      <w:r w:rsidRPr="00A516B8">
        <w:rPr>
          <w:b/>
          <w:bCs/>
          <w:sz w:val="28"/>
          <w:szCs w:val="28"/>
        </w:rPr>
        <w:lastRenderedPageBreak/>
        <w:t>Percobaan Aplikasi</w:t>
      </w:r>
      <w:bookmarkEnd w:id="23"/>
    </w:p>
    <w:p w14:paraId="0C02C30B" w14:textId="163A6D3A" w:rsidR="00B6422F" w:rsidRDefault="00B6422F" w:rsidP="00C50C38">
      <w:pPr>
        <w:keepNext/>
        <w:jc w:val="center"/>
      </w:pPr>
      <w:r w:rsidRPr="00B6422F">
        <w:rPr>
          <w:sz w:val="24"/>
          <w:szCs w:val="24"/>
        </w:rPr>
        <w:drawing>
          <wp:inline distT="0" distB="0" distL="0" distR="0" wp14:anchorId="2301E2EC" wp14:editId="30D9525F">
            <wp:extent cx="4495800" cy="738700"/>
            <wp:effectExtent l="0" t="0" r="0" b="4445"/>
            <wp:docPr id="42237544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375446" name=""/>
                    <pic:cNvPicPr/>
                  </pic:nvPicPr>
                  <pic:blipFill>
                    <a:blip r:embed="rId26"/>
                    <a:stretch>
                      <a:fillRect/>
                    </a:stretch>
                  </pic:blipFill>
                  <pic:spPr>
                    <a:xfrm>
                      <a:off x="0" y="0"/>
                      <a:ext cx="4558497" cy="749002"/>
                    </a:xfrm>
                    <a:prstGeom prst="rect">
                      <a:avLst/>
                    </a:prstGeom>
                  </pic:spPr>
                </pic:pic>
              </a:graphicData>
            </a:graphic>
          </wp:inline>
        </w:drawing>
      </w:r>
    </w:p>
    <w:p w14:paraId="5A7CF620" w14:textId="00F452DC" w:rsidR="00B6422F" w:rsidRDefault="00B6422F" w:rsidP="00C50C38">
      <w:pPr>
        <w:keepNext/>
        <w:jc w:val="center"/>
      </w:pPr>
      <w:r w:rsidRPr="00B6422F">
        <w:drawing>
          <wp:inline distT="0" distB="0" distL="0" distR="0" wp14:anchorId="381B71E0" wp14:editId="3CBECFCD">
            <wp:extent cx="4521200" cy="1139729"/>
            <wp:effectExtent l="0" t="0" r="0" b="3810"/>
            <wp:docPr id="82486266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4862669" name=""/>
                    <pic:cNvPicPr/>
                  </pic:nvPicPr>
                  <pic:blipFill>
                    <a:blip r:embed="rId27"/>
                    <a:stretch>
                      <a:fillRect/>
                    </a:stretch>
                  </pic:blipFill>
                  <pic:spPr>
                    <a:xfrm>
                      <a:off x="0" y="0"/>
                      <a:ext cx="4537295" cy="1143786"/>
                    </a:xfrm>
                    <a:prstGeom prst="rect">
                      <a:avLst/>
                    </a:prstGeom>
                  </pic:spPr>
                </pic:pic>
              </a:graphicData>
            </a:graphic>
          </wp:inline>
        </w:drawing>
      </w:r>
    </w:p>
    <w:p w14:paraId="7792C1BF" w14:textId="38DC016F" w:rsidR="000259FF" w:rsidRPr="000259FF" w:rsidRDefault="00B6422F" w:rsidP="00B6422F">
      <w:pPr>
        <w:pStyle w:val="Caption"/>
        <w:rPr>
          <w:sz w:val="24"/>
          <w:szCs w:val="24"/>
        </w:rPr>
      </w:pPr>
      <w:r>
        <w:t xml:space="preserve">Gambar </w:t>
      </w:r>
      <w:r>
        <w:fldChar w:fldCharType="begin"/>
      </w:r>
      <w:r>
        <w:instrText xml:space="preserve"> SEQ Gambar \* ARABIC </w:instrText>
      </w:r>
      <w:r>
        <w:fldChar w:fldCharType="separate"/>
      </w:r>
      <w:r w:rsidR="007A2422">
        <w:t>13</w:t>
      </w:r>
      <w:r>
        <w:fldChar w:fldCharType="end"/>
      </w:r>
      <w:r>
        <w:rPr>
          <w:i w:val="0"/>
          <w:iCs w:val="0"/>
        </w:rPr>
        <w:t xml:space="preserve"> Hasil Compile Aplikasi Game Ulo Asem tanpa error </w:t>
      </w:r>
      <w:r w:rsidRPr="00B6422F">
        <w:rPr>
          <w:b/>
          <w:bCs/>
          <w:i w:val="0"/>
          <w:iCs w:val="0"/>
        </w:rPr>
        <w:t>(Sumber: Penulis)</w:t>
      </w:r>
    </w:p>
    <w:p w14:paraId="2CBAB2B4" w14:textId="7A257783" w:rsidR="00B6422F" w:rsidRPr="00B6422F" w:rsidRDefault="00B6422F" w:rsidP="00296F13">
      <w:pPr>
        <w:ind w:firstLine="720"/>
        <w:jc w:val="both"/>
        <w:rPr>
          <w:sz w:val="24"/>
          <w:szCs w:val="24"/>
        </w:rPr>
      </w:pPr>
      <w:r w:rsidRPr="00B6422F">
        <w:rPr>
          <w:sz w:val="24"/>
          <w:szCs w:val="24"/>
        </w:rPr>
        <w:t xml:space="preserve">Setelah menulis kode program yang sesuai dengan yang diinginkan, </w:t>
      </w:r>
      <w:r w:rsidR="00296F13">
        <w:rPr>
          <w:sz w:val="24"/>
          <w:szCs w:val="24"/>
        </w:rPr>
        <w:t>saya</w:t>
      </w:r>
      <w:r w:rsidRPr="00B6422F">
        <w:rPr>
          <w:sz w:val="24"/>
          <w:szCs w:val="24"/>
        </w:rPr>
        <w:t xml:space="preserve"> melakukan compile terhadap program tersebut menggunakan nasm yang terinstall di dalam Visual Studio</w:t>
      </w:r>
      <w:r>
        <w:rPr>
          <w:sz w:val="24"/>
          <w:szCs w:val="24"/>
        </w:rPr>
        <w:t xml:space="preserve"> 2022</w:t>
      </w:r>
      <w:r w:rsidRPr="00B6422F">
        <w:rPr>
          <w:sz w:val="24"/>
          <w:szCs w:val="24"/>
        </w:rPr>
        <w:t xml:space="preserve">. Proses compile berlangsung lancar tanpa terjadi error apapun. Hal ini menunjukkan bahwa kode program yang </w:t>
      </w:r>
      <w:r w:rsidR="00296F13">
        <w:rPr>
          <w:sz w:val="24"/>
          <w:szCs w:val="24"/>
        </w:rPr>
        <w:t>saya</w:t>
      </w:r>
      <w:r w:rsidRPr="00B6422F">
        <w:rPr>
          <w:sz w:val="24"/>
          <w:szCs w:val="24"/>
        </w:rPr>
        <w:t xml:space="preserve"> tulis sudah sesuai dengan sintaks yang benar dan dapat dieksekusi dengan baik.</w:t>
      </w:r>
    </w:p>
    <w:p w14:paraId="2404876E" w14:textId="3F2BB0CF" w:rsidR="00B6422F" w:rsidRPr="00B6422F" w:rsidRDefault="00B6422F" w:rsidP="00296F13">
      <w:pPr>
        <w:ind w:firstLine="720"/>
        <w:jc w:val="both"/>
        <w:rPr>
          <w:sz w:val="24"/>
          <w:szCs w:val="24"/>
        </w:rPr>
      </w:pPr>
      <w:r w:rsidRPr="00B6422F">
        <w:rPr>
          <w:sz w:val="24"/>
          <w:szCs w:val="24"/>
        </w:rPr>
        <w:t xml:space="preserve">Setelah proses compile selesai, </w:t>
      </w:r>
      <w:r w:rsidR="00296F13">
        <w:rPr>
          <w:sz w:val="24"/>
          <w:szCs w:val="24"/>
        </w:rPr>
        <w:t xml:space="preserve">saya </w:t>
      </w:r>
      <w:r w:rsidRPr="00B6422F">
        <w:rPr>
          <w:sz w:val="24"/>
          <w:szCs w:val="24"/>
        </w:rPr>
        <w:t>menjalankan aplikasi game Ulo Asem yang telah dibuat. Aplikasi game tersebut berjalan dengan lancar sesuai dengan yang diharapkan. Pengguna dapat memainkan game dengan menggunakan tombol panah pada keyboard untuk mengatur arah gerakan ular, dan setiap kali ular berhasil memakan sebuah apel, skor akan bertambah sesuai dengan jumlah apel yang dimakan. Saat game berakhir, aplikasi game Ulo Asem akan menampilkan skor akhir yang telah diraih oleh pengguna.</w:t>
      </w:r>
    </w:p>
    <w:p w14:paraId="23F5D4D3" w14:textId="04265BE7" w:rsidR="00B6422F" w:rsidRPr="00B6422F" w:rsidRDefault="00296F13" w:rsidP="00296F13">
      <w:pPr>
        <w:ind w:firstLine="720"/>
        <w:jc w:val="both"/>
        <w:rPr>
          <w:sz w:val="24"/>
          <w:szCs w:val="24"/>
        </w:rPr>
      </w:pPr>
      <w:r>
        <w:rPr>
          <w:sz w:val="24"/>
          <w:szCs w:val="24"/>
        </w:rPr>
        <w:t>Saya</w:t>
      </w:r>
      <w:r w:rsidR="00B6422F" w:rsidRPr="00B6422F">
        <w:rPr>
          <w:sz w:val="24"/>
          <w:szCs w:val="24"/>
        </w:rPr>
        <w:t xml:space="preserve"> juga melakukan beberapa percobaan dengan menambahkan fitur-fitur baru yang diinginkan seperti penambahan warna pada ular dan apel, serta penambahan mekanisme penyimpanan skor tertinggi. Semua percobaan tersebut juga berjalan dengan lancar dan sesuai dengan yang diharapkan.</w:t>
      </w:r>
    </w:p>
    <w:p w14:paraId="741C0825" w14:textId="32F5610B" w:rsidR="00B6422F" w:rsidRDefault="00B6422F" w:rsidP="00C50C38">
      <w:pPr>
        <w:ind w:firstLine="720"/>
        <w:jc w:val="both"/>
        <w:rPr>
          <w:sz w:val="24"/>
          <w:szCs w:val="24"/>
        </w:rPr>
      </w:pPr>
      <w:r w:rsidRPr="00B6422F">
        <w:rPr>
          <w:sz w:val="24"/>
          <w:szCs w:val="24"/>
        </w:rPr>
        <w:t>Dengan demikian, dapat disimp</w:t>
      </w:r>
      <w:r w:rsidR="00296F13">
        <w:rPr>
          <w:sz w:val="24"/>
          <w:szCs w:val="24"/>
        </w:rPr>
        <w:t xml:space="preserve">ulkan </w:t>
      </w:r>
      <w:r w:rsidR="00296F13" w:rsidRPr="00296F13">
        <w:rPr>
          <w:sz w:val="24"/>
          <w:szCs w:val="24"/>
        </w:rPr>
        <w:t xml:space="preserve">kan bahwa proses pembuatan aplikasi game Ulo Asem berjalan dengan lancar dan sesuai dengan yang diharapkan. Kode program yang </w:t>
      </w:r>
      <w:r w:rsidR="00296F13">
        <w:rPr>
          <w:sz w:val="24"/>
          <w:szCs w:val="24"/>
        </w:rPr>
        <w:t>saya</w:t>
      </w:r>
      <w:r w:rsidR="00296F13" w:rsidRPr="00296F13">
        <w:rPr>
          <w:sz w:val="24"/>
          <w:szCs w:val="24"/>
        </w:rPr>
        <w:t xml:space="preserve"> tulis dapat di-compile dengan baik dan aplikasi game yang telah dibuat dapat berjalan dengan lancar sesuai dengan yang diinginkan. Selain itu, percobaan-percobaan yang </w:t>
      </w:r>
      <w:r w:rsidR="00296F13">
        <w:rPr>
          <w:sz w:val="24"/>
          <w:szCs w:val="24"/>
        </w:rPr>
        <w:t>saya</w:t>
      </w:r>
      <w:r w:rsidR="00296F13" w:rsidRPr="00296F13">
        <w:rPr>
          <w:sz w:val="24"/>
          <w:szCs w:val="24"/>
        </w:rPr>
        <w:t xml:space="preserve"> lakukan dengan menambahkan fitur-fitur baru juga berjalan dengan lancar, sehingga dapat disimpulkan bahwa aplikasi game Ulo Asem ini sudah siap untuk dijadikan sebagai salah satu sarana belajar bahasa Assembly yang menyenangkan bagi para pemula.</w:t>
      </w:r>
      <w:bookmarkStart w:id="24" w:name="_Toc121132339"/>
    </w:p>
    <w:p w14:paraId="0A98C229" w14:textId="254F76FC" w:rsidR="007A2422" w:rsidRDefault="007A2422" w:rsidP="00C50C38">
      <w:pPr>
        <w:ind w:firstLine="720"/>
        <w:jc w:val="both"/>
        <w:rPr>
          <w:sz w:val="24"/>
          <w:szCs w:val="24"/>
        </w:rPr>
      </w:pPr>
      <w:r>
        <w:rPr>
          <w:sz w:val="24"/>
          <w:szCs w:val="24"/>
        </w:rPr>
        <w:lastRenderedPageBreak/>
        <w:t>Berikut adalah tampilan program yang sesuai dengan dirancang</w:t>
      </w:r>
    </w:p>
    <w:p w14:paraId="098347BC" w14:textId="77777777" w:rsidR="007A2422" w:rsidRDefault="007A2422" w:rsidP="007A2422">
      <w:pPr>
        <w:keepNext/>
        <w:jc w:val="both"/>
      </w:pPr>
      <w:r w:rsidRPr="007A2422">
        <w:rPr>
          <w:sz w:val="24"/>
          <w:szCs w:val="24"/>
        </w:rPr>
        <w:drawing>
          <wp:inline distT="0" distB="0" distL="0" distR="0" wp14:anchorId="4C1780C6" wp14:editId="7B9491B6">
            <wp:extent cx="4749800" cy="2529092"/>
            <wp:effectExtent l="0" t="0" r="0" b="5080"/>
            <wp:docPr id="18595244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524401" name=""/>
                    <pic:cNvPicPr/>
                  </pic:nvPicPr>
                  <pic:blipFill>
                    <a:blip r:embed="rId28"/>
                    <a:stretch>
                      <a:fillRect/>
                    </a:stretch>
                  </pic:blipFill>
                  <pic:spPr>
                    <a:xfrm>
                      <a:off x="0" y="0"/>
                      <a:ext cx="4758591" cy="2533773"/>
                    </a:xfrm>
                    <a:prstGeom prst="rect">
                      <a:avLst/>
                    </a:prstGeom>
                  </pic:spPr>
                </pic:pic>
              </a:graphicData>
            </a:graphic>
          </wp:inline>
        </w:drawing>
      </w:r>
    </w:p>
    <w:p w14:paraId="74947131" w14:textId="12352752" w:rsidR="007A2422" w:rsidRPr="00C50C38" w:rsidRDefault="007A2422" w:rsidP="007A2422">
      <w:pPr>
        <w:pStyle w:val="Caption"/>
        <w:jc w:val="both"/>
        <w:rPr>
          <w:sz w:val="24"/>
          <w:szCs w:val="24"/>
        </w:rPr>
      </w:pPr>
      <w:r>
        <w:t xml:space="preserve">Gambar </w:t>
      </w:r>
      <w:r>
        <w:fldChar w:fldCharType="begin"/>
      </w:r>
      <w:r>
        <w:instrText xml:space="preserve"> SEQ Gambar \* ARABIC </w:instrText>
      </w:r>
      <w:r>
        <w:fldChar w:fldCharType="separate"/>
      </w:r>
      <w:r>
        <w:t>14</w:t>
      </w:r>
      <w:r>
        <w:fldChar w:fldCharType="end"/>
      </w:r>
      <w:r>
        <w:rPr>
          <w:i w:val="0"/>
          <w:iCs w:val="0"/>
        </w:rPr>
        <w:t xml:space="preserve"> Tampilan depan </w:t>
      </w:r>
      <w:r w:rsidRPr="00A51715">
        <w:rPr>
          <w:b/>
          <w:bCs/>
          <w:i w:val="0"/>
          <w:iCs w:val="0"/>
        </w:rPr>
        <w:t>(Sumber: Penulis)</w:t>
      </w:r>
    </w:p>
    <w:p w14:paraId="0E242290" w14:textId="0DA6EE1E" w:rsidR="007A2422" w:rsidRDefault="007A2422" w:rsidP="007A2422">
      <w:pPr>
        <w:keepNext/>
      </w:pPr>
      <w:r w:rsidRPr="007A2422">
        <w:rPr>
          <w:b/>
          <w:bCs/>
          <w:sz w:val="36"/>
          <w:szCs w:val="36"/>
        </w:rPr>
        <w:drawing>
          <wp:inline distT="0" distB="0" distL="0" distR="0" wp14:anchorId="25DE8545" wp14:editId="7A4B5147">
            <wp:extent cx="4936067" cy="2659902"/>
            <wp:effectExtent l="0" t="0" r="0" b="7620"/>
            <wp:docPr id="17742842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4284298" name=""/>
                    <pic:cNvPicPr/>
                  </pic:nvPicPr>
                  <pic:blipFill>
                    <a:blip r:embed="rId29"/>
                    <a:stretch>
                      <a:fillRect/>
                    </a:stretch>
                  </pic:blipFill>
                  <pic:spPr>
                    <a:xfrm>
                      <a:off x="0" y="0"/>
                      <a:ext cx="4941593" cy="2662880"/>
                    </a:xfrm>
                    <a:prstGeom prst="rect">
                      <a:avLst/>
                    </a:prstGeom>
                  </pic:spPr>
                </pic:pic>
              </a:graphicData>
            </a:graphic>
          </wp:inline>
        </w:drawing>
      </w:r>
    </w:p>
    <w:p w14:paraId="544462AD" w14:textId="21EABEEC" w:rsidR="007A2422" w:rsidRDefault="007A2422" w:rsidP="007A2422">
      <w:pPr>
        <w:pStyle w:val="Caption"/>
        <w:rPr>
          <w:b/>
          <w:bCs/>
          <w:i w:val="0"/>
          <w:iCs w:val="0"/>
        </w:rPr>
      </w:pPr>
      <w:r>
        <w:t xml:space="preserve">Gambar </w:t>
      </w:r>
      <w:r>
        <w:fldChar w:fldCharType="begin"/>
      </w:r>
      <w:r>
        <w:instrText xml:space="preserve"> SEQ Gambar \* ARABIC </w:instrText>
      </w:r>
      <w:r>
        <w:fldChar w:fldCharType="separate"/>
      </w:r>
      <w:r>
        <w:t>15</w:t>
      </w:r>
      <w:r>
        <w:fldChar w:fldCharType="end"/>
      </w:r>
      <w:r>
        <w:rPr>
          <w:i w:val="0"/>
          <w:iCs w:val="0"/>
        </w:rPr>
        <w:t xml:space="preserve">Tampilan dalam Permainan </w:t>
      </w:r>
      <w:r w:rsidRPr="001C51EE">
        <w:rPr>
          <w:b/>
          <w:bCs/>
          <w:i w:val="0"/>
          <w:iCs w:val="0"/>
        </w:rPr>
        <w:t>(Sumber: Penulis)</w:t>
      </w:r>
    </w:p>
    <w:p w14:paraId="6E90D8A3" w14:textId="77777777" w:rsidR="007A2422" w:rsidRDefault="007A2422" w:rsidP="007A2422">
      <w:pPr>
        <w:keepNext/>
      </w:pPr>
      <w:r w:rsidRPr="007A2422">
        <w:lastRenderedPageBreak/>
        <w:drawing>
          <wp:inline distT="0" distB="0" distL="0" distR="0" wp14:anchorId="02A05621" wp14:editId="77B1ECFA">
            <wp:extent cx="4935855" cy="2640095"/>
            <wp:effectExtent l="0" t="0" r="0" b="8255"/>
            <wp:docPr id="9143649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364900" name=""/>
                    <pic:cNvPicPr/>
                  </pic:nvPicPr>
                  <pic:blipFill>
                    <a:blip r:embed="rId30"/>
                    <a:stretch>
                      <a:fillRect/>
                    </a:stretch>
                  </pic:blipFill>
                  <pic:spPr>
                    <a:xfrm>
                      <a:off x="0" y="0"/>
                      <a:ext cx="4942441" cy="2643618"/>
                    </a:xfrm>
                    <a:prstGeom prst="rect">
                      <a:avLst/>
                    </a:prstGeom>
                  </pic:spPr>
                </pic:pic>
              </a:graphicData>
            </a:graphic>
          </wp:inline>
        </w:drawing>
      </w:r>
    </w:p>
    <w:p w14:paraId="631C6F1C" w14:textId="05FDA6FF" w:rsidR="007A2422" w:rsidRDefault="007A2422" w:rsidP="007A2422">
      <w:pPr>
        <w:pStyle w:val="Caption"/>
        <w:rPr>
          <w:b/>
          <w:bCs/>
          <w:i w:val="0"/>
          <w:iCs w:val="0"/>
        </w:rPr>
      </w:pPr>
      <w:r>
        <w:t xml:space="preserve">Gambar </w:t>
      </w:r>
      <w:r>
        <w:fldChar w:fldCharType="begin"/>
      </w:r>
      <w:r>
        <w:instrText xml:space="preserve"> SEQ Gambar \* ARABIC </w:instrText>
      </w:r>
      <w:r>
        <w:fldChar w:fldCharType="separate"/>
      </w:r>
      <w:r>
        <w:t>16</w:t>
      </w:r>
      <w:r>
        <w:fldChar w:fldCharType="end"/>
      </w:r>
      <w:r>
        <w:rPr>
          <w:i w:val="0"/>
          <w:iCs w:val="0"/>
        </w:rPr>
        <w:t xml:space="preserve"> Tampilan saat Ulo mati</w:t>
      </w:r>
      <w:r>
        <w:t xml:space="preserve"> </w:t>
      </w:r>
      <w:r>
        <w:rPr>
          <w:i w:val="0"/>
          <w:iCs w:val="0"/>
        </w:rPr>
        <w:t xml:space="preserve"> </w:t>
      </w:r>
      <w:r w:rsidRPr="00725A23">
        <w:rPr>
          <w:b/>
          <w:bCs/>
          <w:i w:val="0"/>
          <w:iCs w:val="0"/>
        </w:rPr>
        <w:t>(Sumber: Penulis)</w:t>
      </w:r>
    </w:p>
    <w:p w14:paraId="05909A90" w14:textId="77777777" w:rsidR="007A2422" w:rsidRDefault="007A2422" w:rsidP="007A2422">
      <w:pPr>
        <w:keepNext/>
      </w:pPr>
      <w:r w:rsidRPr="007A2422">
        <w:drawing>
          <wp:inline distT="0" distB="0" distL="0" distR="0" wp14:anchorId="7C081986" wp14:editId="7CFCF000">
            <wp:extent cx="5252085" cy="2838450"/>
            <wp:effectExtent l="0" t="0" r="5715" b="0"/>
            <wp:docPr id="12334375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437554" name=""/>
                    <pic:cNvPicPr/>
                  </pic:nvPicPr>
                  <pic:blipFill>
                    <a:blip r:embed="rId31"/>
                    <a:stretch>
                      <a:fillRect/>
                    </a:stretch>
                  </pic:blipFill>
                  <pic:spPr>
                    <a:xfrm>
                      <a:off x="0" y="0"/>
                      <a:ext cx="5252085" cy="2838450"/>
                    </a:xfrm>
                    <a:prstGeom prst="rect">
                      <a:avLst/>
                    </a:prstGeom>
                  </pic:spPr>
                </pic:pic>
              </a:graphicData>
            </a:graphic>
          </wp:inline>
        </w:drawing>
      </w:r>
    </w:p>
    <w:p w14:paraId="39B002BC" w14:textId="7218328D" w:rsidR="007A2422" w:rsidRPr="007A2422" w:rsidRDefault="007A2422" w:rsidP="007A2422">
      <w:pPr>
        <w:pStyle w:val="Caption"/>
      </w:pPr>
      <w:r>
        <w:t xml:space="preserve">Gambar </w:t>
      </w:r>
      <w:r>
        <w:fldChar w:fldCharType="begin"/>
      </w:r>
      <w:r>
        <w:instrText xml:space="preserve"> SEQ Gambar \* ARABIC </w:instrText>
      </w:r>
      <w:r>
        <w:fldChar w:fldCharType="separate"/>
      </w:r>
      <w:r>
        <w:t>17</w:t>
      </w:r>
      <w:r>
        <w:fldChar w:fldCharType="end"/>
      </w:r>
      <w:r>
        <w:t xml:space="preserve"> </w:t>
      </w:r>
      <w:r>
        <w:rPr>
          <w:i w:val="0"/>
          <w:iCs w:val="0"/>
        </w:rPr>
        <w:t xml:space="preserve">Tampilan Saat Keluar Permainan </w:t>
      </w:r>
      <w:r w:rsidRPr="007A2422">
        <w:rPr>
          <w:b/>
          <w:bCs/>
          <w:i w:val="0"/>
          <w:iCs w:val="0"/>
        </w:rPr>
        <w:t>(Sumber: Penulis)</w:t>
      </w:r>
    </w:p>
    <w:p w14:paraId="1C1F73DD" w14:textId="732A8E13" w:rsidR="007A2422" w:rsidRDefault="007A2422">
      <w:pPr>
        <w:rPr>
          <w:rFonts w:asciiTheme="majorHAnsi" w:eastAsiaTheme="majorEastAsia" w:hAnsiTheme="majorHAnsi" w:cstheme="majorBidi"/>
          <w:b/>
          <w:bCs/>
          <w:sz w:val="36"/>
          <w:szCs w:val="36"/>
        </w:rPr>
      </w:pPr>
    </w:p>
    <w:p w14:paraId="7AA89CF4" w14:textId="77777777" w:rsidR="006F1A3E" w:rsidRDefault="006F1A3E">
      <w:pPr>
        <w:rPr>
          <w:rFonts w:asciiTheme="majorHAnsi" w:eastAsiaTheme="majorEastAsia" w:hAnsiTheme="majorHAnsi" w:cstheme="majorBidi"/>
          <w:b/>
          <w:bCs/>
          <w:sz w:val="36"/>
          <w:szCs w:val="36"/>
        </w:rPr>
      </w:pPr>
      <w:r>
        <w:rPr>
          <w:b/>
          <w:bCs/>
          <w:sz w:val="36"/>
          <w:szCs w:val="36"/>
        </w:rPr>
        <w:br w:type="page"/>
      </w:r>
    </w:p>
    <w:p w14:paraId="4C2F37DE" w14:textId="751D2886" w:rsidR="003F238E" w:rsidRPr="00E30A78" w:rsidRDefault="003F238E" w:rsidP="003F238E">
      <w:pPr>
        <w:pStyle w:val="Heading1"/>
        <w:ind w:left="2835" w:right="2601"/>
        <w:jc w:val="center"/>
        <w:rPr>
          <w:b/>
          <w:bCs/>
          <w:color w:val="auto"/>
          <w:sz w:val="36"/>
          <w:szCs w:val="36"/>
        </w:rPr>
      </w:pPr>
      <w:bookmarkStart w:id="25" w:name="_Toc123509303"/>
      <w:r w:rsidRPr="00E30A78">
        <w:rPr>
          <w:b/>
          <w:bCs/>
          <w:color w:val="auto"/>
          <w:sz w:val="36"/>
          <w:szCs w:val="36"/>
        </w:rPr>
        <w:lastRenderedPageBreak/>
        <w:t>BAB I</w:t>
      </w:r>
      <w:r>
        <w:rPr>
          <w:b/>
          <w:bCs/>
          <w:color w:val="auto"/>
          <w:sz w:val="36"/>
          <w:szCs w:val="36"/>
        </w:rPr>
        <w:t>V</w:t>
      </w:r>
      <w:r w:rsidRPr="00E30A78">
        <w:rPr>
          <w:b/>
          <w:bCs/>
          <w:color w:val="auto"/>
          <w:sz w:val="36"/>
          <w:szCs w:val="36"/>
        </w:rPr>
        <w:t xml:space="preserve"> </w:t>
      </w:r>
      <w:r>
        <w:rPr>
          <w:b/>
          <w:bCs/>
          <w:color w:val="auto"/>
          <w:sz w:val="36"/>
          <w:szCs w:val="36"/>
        </w:rPr>
        <w:t>PENUTUP</w:t>
      </w:r>
      <w:bookmarkEnd w:id="24"/>
      <w:bookmarkEnd w:id="25"/>
    </w:p>
    <w:p w14:paraId="4A7F12D2" w14:textId="0D757122" w:rsidR="003F238E" w:rsidRPr="003F238E" w:rsidRDefault="003F238E" w:rsidP="003F238E">
      <w:pPr>
        <w:pStyle w:val="ListParagraph"/>
        <w:numPr>
          <w:ilvl w:val="1"/>
          <w:numId w:val="20"/>
        </w:numPr>
        <w:jc w:val="both"/>
        <w:outlineLvl w:val="1"/>
        <w:rPr>
          <w:b/>
          <w:bCs/>
          <w:sz w:val="32"/>
          <w:szCs w:val="32"/>
        </w:rPr>
      </w:pPr>
      <w:bookmarkStart w:id="26" w:name="_Toc121132340"/>
      <w:bookmarkStart w:id="27" w:name="_Toc123509304"/>
      <w:r w:rsidRPr="003F238E">
        <w:rPr>
          <w:b/>
          <w:bCs/>
          <w:sz w:val="32"/>
          <w:szCs w:val="32"/>
        </w:rPr>
        <w:t>Kesimpulan</w:t>
      </w:r>
      <w:bookmarkEnd w:id="26"/>
      <w:bookmarkEnd w:id="27"/>
    </w:p>
    <w:p w14:paraId="224D0768" w14:textId="16B9B937" w:rsidR="00A516B8" w:rsidRPr="00A516B8" w:rsidRDefault="00A516B8" w:rsidP="00A516B8">
      <w:pPr>
        <w:ind w:firstLine="720"/>
        <w:jc w:val="both"/>
        <w:rPr>
          <w:sz w:val="24"/>
          <w:szCs w:val="24"/>
        </w:rPr>
      </w:pPr>
      <w:r w:rsidRPr="00A516B8">
        <w:rPr>
          <w:sz w:val="24"/>
          <w:szCs w:val="24"/>
        </w:rPr>
        <w:t>Dokumentasi pembuatan aplikasi game Ulo Asem ini merupakan salah satu laporan yang membahas tentang proses pembuatan aplikasi game sederhana yang dibuat menggunakan bahasa pemrograman Assembly. Aplikasi game ini bertujuan untuk membantu para pemula dalam mempelajari bahasa Assembly dengan cara yang menyenangkan.</w:t>
      </w:r>
    </w:p>
    <w:p w14:paraId="302013E3" w14:textId="66C7B6B9" w:rsidR="00A516B8" w:rsidRPr="00A516B8" w:rsidRDefault="00A516B8" w:rsidP="00A516B8">
      <w:pPr>
        <w:ind w:firstLine="720"/>
        <w:jc w:val="both"/>
        <w:rPr>
          <w:sz w:val="24"/>
          <w:szCs w:val="24"/>
        </w:rPr>
      </w:pPr>
      <w:r w:rsidRPr="00A516B8">
        <w:rPr>
          <w:sz w:val="24"/>
          <w:szCs w:val="24"/>
        </w:rPr>
        <w:t>Dalam proses pembuatan aplikasi game Ulo Asem ini, kita dapat menggunakan tombol panah pada keyboard untuk mengatur arah gerakan ular. Ular tersebut akan bergerak mengikuti arah yang ditunjukkan oleh pengguna, dan akan terus bergerak hingga menabrak tembok atau tubuh sendiri. Selain itu, setiap kali ular berhasil memakan sebuah apel, maka skor akan bertambah dan panjang ular akan bertambah.</w:t>
      </w:r>
    </w:p>
    <w:p w14:paraId="121B7A7D" w14:textId="24DDA9CC" w:rsidR="00A516B8" w:rsidRPr="00A516B8" w:rsidRDefault="00A516B8" w:rsidP="00A516B8">
      <w:pPr>
        <w:ind w:firstLine="720"/>
        <w:jc w:val="both"/>
        <w:rPr>
          <w:sz w:val="24"/>
          <w:szCs w:val="24"/>
        </w:rPr>
      </w:pPr>
      <w:r w:rsidRPr="00A516B8">
        <w:rPr>
          <w:sz w:val="24"/>
          <w:szCs w:val="24"/>
        </w:rPr>
        <w:t>Saat game berakhir, aplikasi game Ulo Asem akan menampilkan skor akhir yang telah diraih oleh pengguna. Skor tersebut akan ditampilkan sesuai dengan jumlah apel yang telah dimakan oleh ular. Selain itu, aplikasi game ini juga menyediakan fitur reset yang dapat digunakan oleh pengguna untuk mengulang permainan dari awal.</w:t>
      </w:r>
    </w:p>
    <w:p w14:paraId="4F1180FF" w14:textId="4336B57F" w:rsidR="003F238E" w:rsidRDefault="00A516B8" w:rsidP="00A516B8">
      <w:pPr>
        <w:ind w:firstLine="720"/>
        <w:jc w:val="both"/>
        <w:rPr>
          <w:sz w:val="24"/>
          <w:szCs w:val="24"/>
        </w:rPr>
      </w:pPr>
      <w:r w:rsidRPr="00A516B8">
        <w:rPr>
          <w:sz w:val="24"/>
          <w:szCs w:val="24"/>
        </w:rPr>
        <w:t>Dengan demikian, dapat disimpulkan bahwa aplikasi game Ulo Asem ini dapat dijadikan salah satu sarana belajar bahasa Assembly yang menyenangkan bagi para pemula. Selain itu, aplikasi game ini juga dapat dijadikan sebagai hiburan sederhana yang dapat dinikmati oleh semua kalangan.</w:t>
      </w:r>
    </w:p>
    <w:p w14:paraId="055A3036" w14:textId="77777777" w:rsidR="00A516B8" w:rsidRPr="00816161" w:rsidRDefault="00A516B8" w:rsidP="003F238E">
      <w:pPr>
        <w:jc w:val="both"/>
        <w:rPr>
          <w:sz w:val="24"/>
          <w:szCs w:val="24"/>
        </w:rPr>
      </w:pPr>
    </w:p>
    <w:p w14:paraId="6D8E88E8" w14:textId="77777777" w:rsidR="003F238E" w:rsidRDefault="003F238E" w:rsidP="003F238E">
      <w:pPr>
        <w:pStyle w:val="ListParagraph"/>
        <w:numPr>
          <w:ilvl w:val="1"/>
          <w:numId w:val="20"/>
        </w:numPr>
        <w:jc w:val="both"/>
        <w:outlineLvl w:val="1"/>
        <w:rPr>
          <w:b/>
          <w:bCs/>
          <w:sz w:val="32"/>
          <w:szCs w:val="32"/>
        </w:rPr>
      </w:pPr>
      <w:bookmarkStart w:id="28" w:name="_Toc121132341"/>
      <w:bookmarkStart w:id="29" w:name="_Toc123509305"/>
      <w:r w:rsidRPr="00816161">
        <w:rPr>
          <w:b/>
          <w:bCs/>
          <w:sz w:val="32"/>
          <w:szCs w:val="32"/>
        </w:rPr>
        <w:t>Kritik dan Saran</w:t>
      </w:r>
      <w:bookmarkEnd w:id="28"/>
      <w:bookmarkEnd w:id="29"/>
    </w:p>
    <w:p w14:paraId="2FD25A9A" w14:textId="77777777" w:rsidR="008E783A" w:rsidRPr="008E783A" w:rsidRDefault="008E783A" w:rsidP="0099046B">
      <w:pPr>
        <w:ind w:firstLine="720"/>
        <w:jc w:val="both"/>
        <w:rPr>
          <w:sz w:val="24"/>
          <w:szCs w:val="24"/>
        </w:rPr>
      </w:pPr>
      <w:r w:rsidRPr="008E783A">
        <w:rPr>
          <w:sz w:val="24"/>
          <w:szCs w:val="24"/>
        </w:rPr>
        <w:t>Adapun kritik dan saran yang dapat diberikan terkait dengan dokumentasi pembuatan aplikasi game Ulo Asem ini adalah sebagai berikut:</w:t>
      </w:r>
    </w:p>
    <w:p w14:paraId="4AD2B5C3" w14:textId="222C3154" w:rsidR="008E783A" w:rsidRPr="008E783A" w:rsidRDefault="008E783A" w:rsidP="0099046B">
      <w:pPr>
        <w:pStyle w:val="ListParagraph"/>
        <w:numPr>
          <w:ilvl w:val="0"/>
          <w:numId w:val="21"/>
        </w:numPr>
        <w:ind w:left="360"/>
        <w:jc w:val="both"/>
        <w:rPr>
          <w:sz w:val="24"/>
          <w:szCs w:val="24"/>
        </w:rPr>
      </w:pPr>
      <w:r w:rsidRPr="008E783A">
        <w:rPr>
          <w:sz w:val="24"/>
          <w:szCs w:val="24"/>
        </w:rPr>
        <w:t>Aplikasi game ini masih terbilang sederhana dan mungkin hanya cocok bagi pemula yang baru mempelajari bahasa Assembly. Penambahan fitur-fitur baru yang lebih kompleks mungkin dapat meningkatkan tingkat kesulitan dan menjadi lebih menarik bagi pengguna yang sudah terbiasa dengan bahasa Assembly.</w:t>
      </w:r>
    </w:p>
    <w:p w14:paraId="102F22C2" w14:textId="1FEFC516" w:rsidR="00083153" w:rsidRDefault="008E783A" w:rsidP="0099046B">
      <w:pPr>
        <w:pStyle w:val="ListParagraph"/>
        <w:numPr>
          <w:ilvl w:val="0"/>
          <w:numId w:val="21"/>
        </w:numPr>
        <w:ind w:left="360"/>
        <w:jc w:val="both"/>
        <w:rPr>
          <w:sz w:val="24"/>
          <w:szCs w:val="24"/>
        </w:rPr>
      </w:pPr>
      <w:r w:rsidRPr="008E783A">
        <w:rPr>
          <w:sz w:val="24"/>
          <w:szCs w:val="24"/>
        </w:rPr>
        <w:t>Selain menambah fitur-fitur baru, penggunaan bahasa pemrograman yang lebih modern seperti C atau C++ mungkin juga dapat menjadi pilihan yang lebih baik untuk pengembangan aplikasi game ini.</w:t>
      </w:r>
    </w:p>
    <w:p w14:paraId="4C68A7FF" w14:textId="3D365477" w:rsidR="00A337B6" w:rsidRDefault="00A337B6" w:rsidP="00A337B6">
      <w:pPr>
        <w:jc w:val="both"/>
        <w:rPr>
          <w:sz w:val="24"/>
          <w:szCs w:val="24"/>
        </w:rPr>
      </w:pPr>
    </w:p>
    <w:p w14:paraId="05448972" w14:textId="2A75F62D" w:rsidR="00B40B87" w:rsidRPr="00B40B87" w:rsidRDefault="00B40B87" w:rsidP="00B40B87">
      <w:pPr>
        <w:pStyle w:val="Heading1"/>
        <w:jc w:val="center"/>
        <w:rPr>
          <w:b/>
          <w:bCs/>
          <w:color w:val="auto"/>
          <w:sz w:val="36"/>
          <w:szCs w:val="36"/>
        </w:rPr>
      </w:pPr>
      <w:bookmarkStart w:id="30" w:name="_Toc123509306"/>
      <w:r w:rsidRPr="00B40B87">
        <w:rPr>
          <w:b/>
          <w:bCs/>
          <w:color w:val="auto"/>
          <w:sz w:val="36"/>
          <w:szCs w:val="36"/>
        </w:rPr>
        <w:lastRenderedPageBreak/>
        <w:t>DAFTAR PUSTAKA</w:t>
      </w:r>
      <w:bookmarkEnd w:id="30"/>
    </w:p>
    <w:p w14:paraId="3BB5EDF0" w14:textId="77777777" w:rsidR="00B40B87" w:rsidRDefault="00B40B87" w:rsidP="00B40B87">
      <w:pPr>
        <w:rPr>
          <w:sz w:val="24"/>
          <w:szCs w:val="24"/>
        </w:rPr>
      </w:pPr>
    </w:p>
    <w:p w14:paraId="1FEF2216" w14:textId="2BB0E109" w:rsidR="00B40B87" w:rsidRPr="00B40B87" w:rsidRDefault="00B40B87" w:rsidP="00B40B87">
      <w:pPr>
        <w:rPr>
          <w:sz w:val="24"/>
          <w:szCs w:val="24"/>
        </w:rPr>
      </w:pPr>
      <w:r>
        <w:rPr>
          <w:sz w:val="24"/>
          <w:szCs w:val="24"/>
        </w:rPr>
        <w:t>Link projek Aplikasi Game Ulo Asem:</w:t>
      </w:r>
    </w:p>
    <w:p w14:paraId="5204C665" w14:textId="68113791" w:rsidR="00B40B87" w:rsidRDefault="00000000" w:rsidP="00B40B87">
      <w:pPr>
        <w:rPr>
          <w:rStyle w:val="Emphasis"/>
          <w:rFonts w:ascii="Roboto" w:hAnsi="Roboto"/>
          <w:color w:val="20242C"/>
          <w:sz w:val="20"/>
          <w:szCs w:val="20"/>
        </w:rPr>
      </w:pPr>
      <w:hyperlink r:id="rId32" w:history="1">
        <w:r w:rsidR="00B40B87" w:rsidRPr="007C09B1">
          <w:rPr>
            <w:rStyle w:val="Hyperlink"/>
            <w:rFonts w:ascii="Roboto" w:hAnsi="Roboto"/>
            <w:sz w:val="20"/>
            <w:szCs w:val="20"/>
          </w:rPr>
          <w:t>https://github.com/IRedDragonICY/Ulo-Asem</w:t>
        </w:r>
      </w:hyperlink>
    </w:p>
    <w:p w14:paraId="0DEAE38D" w14:textId="5727036F" w:rsidR="00B40B87" w:rsidRPr="00B40B87" w:rsidRDefault="00B40B87" w:rsidP="00B40B87">
      <w:pPr>
        <w:rPr>
          <w:sz w:val="24"/>
          <w:szCs w:val="24"/>
        </w:rPr>
      </w:pPr>
      <w:r>
        <w:rPr>
          <w:sz w:val="24"/>
          <w:szCs w:val="24"/>
        </w:rPr>
        <w:t>Link Library Irvine</w:t>
      </w:r>
      <w:r w:rsidR="00B6422F">
        <w:rPr>
          <w:sz w:val="24"/>
          <w:szCs w:val="24"/>
        </w:rPr>
        <w:t xml:space="preserve">: </w:t>
      </w:r>
    </w:p>
    <w:p w14:paraId="2DC28AFA" w14:textId="1120A580" w:rsidR="00B6422F" w:rsidRDefault="00000000" w:rsidP="004C0E5E">
      <w:pPr>
        <w:rPr>
          <w:sz w:val="24"/>
          <w:szCs w:val="24"/>
        </w:rPr>
      </w:pPr>
      <w:hyperlink r:id="rId33" w:history="1">
        <w:r w:rsidR="00B6422F" w:rsidRPr="007C09B1">
          <w:rPr>
            <w:rStyle w:val="Hyperlink"/>
            <w:sz w:val="24"/>
            <w:szCs w:val="24"/>
          </w:rPr>
          <w:t>https://github.com/Eazybright/Irvine32</w:t>
        </w:r>
      </w:hyperlink>
    </w:p>
    <w:p w14:paraId="432E2515" w14:textId="77777777" w:rsidR="00B6422F" w:rsidRDefault="00B6422F" w:rsidP="004C0E5E">
      <w:pPr>
        <w:rPr>
          <w:sz w:val="24"/>
          <w:szCs w:val="24"/>
        </w:rPr>
      </w:pPr>
    </w:p>
    <w:p w14:paraId="718BD9A2" w14:textId="1D29202D" w:rsidR="00031AAF" w:rsidRDefault="00031AAF" w:rsidP="004C0E5E">
      <w:pPr>
        <w:rPr>
          <w:sz w:val="24"/>
          <w:szCs w:val="24"/>
        </w:rPr>
      </w:pPr>
    </w:p>
    <w:p w14:paraId="4DC42FCB" w14:textId="7A6A6997" w:rsidR="00031AAF" w:rsidRDefault="00031AAF" w:rsidP="004C0E5E">
      <w:pPr>
        <w:rPr>
          <w:sz w:val="24"/>
          <w:szCs w:val="24"/>
        </w:rPr>
      </w:pPr>
    </w:p>
    <w:p w14:paraId="5F61C6CE" w14:textId="4514BDE7" w:rsidR="00031AAF" w:rsidRDefault="00031AAF" w:rsidP="004C0E5E">
      <w:pPr>
        <w:rPr>
          <w:sz w:val="24"/>
          <w:szCs w:val="24"/>
        </w:rPr>
      </w:pPr>
    </w:p>
    <w:p w14:paraId="47C6246E" w14:textId="77777777" w:rsidR="00031AAF" w:rsidRPr="00031AAF" w:rsidRDefault="00031AAF" w:rsidP="004C0E5E">
      <w:pPr>
        <w:rPr>
          <w:sz w:val="24"/>
          <w:szCs w:val="24"/>
        </w:rPr>
      </w:pPr>
    </w:p>
    <w:sectPr w:rsidR="00031AAF" w:rsidRPr="00031AAF" w:rsidSect="006E78FA">
      <w:type w:val="continuous"/>
      <w:pgSz w:w="12240" w:h="15840"/>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58754C" w14:textId="77777777" w:rsidR="001E3866" w:rsidRDefault="001E3866" w:rsidP="00F21F11">
      <w:pPr>
        <w:spacing w:after="0" w:line="240" w:lineRule="auto"/>
      </w:pPr>
      <w:r>
        <w:separator/>
      </w:r>
    </w:p>
  </w:endnote>
  <w:endnote w:type="continuationSeparator" w:id="0">
    <w:p w14:paraId="080073C9" w14:textId="77777777" w:rsidR="001E3866" w:rsidRDefault="001E3866" w:rsidP="00F21F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2AFF" w:usb1="4000F9FB" w:usb2="00040000" w:usb3="00000000" w:csb0="000001FF" w:csb1="00000000"/>
  </w:font>
  <w:font w:name="Roboto">
    <w:altName w:val="Roboto"/>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53"/>
    </w:tblGrid>
    <w:tr w:rsidR="001F7341" w14:paraId="5C9836CC" w14:textId="77777777" w:rsidTr="008D1C9E">
      <w:tc>
        <w:tcPr>
          <w:tcW w:w="7508" w:type="dxa"/>
        </w:tcPr>
        <w:p w14:paraId="699E9847" w14:textId="7300F9AC" w:rsidR="001F7341" w:rsidRDefault="00814EC4">
          <w:pPr>
            <w:pStyle w:val="Footer"/>
          </w:pPr>
          <w:r w:rsidRPr="00814EC4">
            <w:t>Dokumentasi Pembuatan Aplikasi Game Ulo Asem</w:t>
          </w:r>
        </w:p>
      </w:tc>
      <w:tc>
        <w:tcPr>
          <w:tcW w:w="753" w:type="dxa"/>
        </w:tcPr>
        <w:p w14:paraId="0444C077" w14:textId="2B5655B9" w:rsidR="001F7341" w:rsidRDefault="001F7341" w:rsidP="001F7341">
          <w:pPr>
            <w:pStyle w:val="Footer"/>
            <w:jc w:val="right"/>
          </w:pPr>
          <w:r>
            <w:fldChar w:fldCharType="begin"/>
          </w:r>
          <w:r>
            <w:instrText>PAGE   \* MERGEFORMAT</w:instrText>
          </w:r>
          <w:r>
            <w:fldChar w:fldCharType="separate"/>
          </w:r>
          <w:r>
            <w:rPr>
              <w:lang w:val="id-ID"/>
            </w:rPr>
            <w:t>1</w:t>
          </w:r>
          <w:r>
            <w:fldChar w:fldCharType="end"/>
          </w:r>
        </w:p>
      </w:tc>
    </w:tr>
  </w:tbl>
  <w:p w14:paraId="49EA9CCE" w14:textId="77777777" w:rsidR="001F7341" w:rsidRDefault="001F73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747125" w14:textId="77777777" w:rsidR="001E3866" w:rsidRDefault="001E3866" w:rsidP="00F21F11">
      <w:pPr>
        <w:spacing w:after="0" w:line="240" w:lineRule="auto"/>
      </w:pPr>
      <w:r>
        <w:separator/>
      </w:r>
    </w:p>
  </w:footnote>
  <w:footnote w:type="continuationSeparator" w:id="0">
    <w:p w14:paraId="54A2EC2B" w14:textId="77777777" w:rsidR="001E3866" w:rsidRDefault="001E3866" w:rsidP="00F21F1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FB011B" w14:textId="355DA2D6" w:rsidR="00F21F11" w:rsidRDefault="00000000">
    <w:pPr>
      <w:pStyle w:val="Header"/>
    </w:pPr>
    <w:r>
      <w:pict w14:anchorId="643CB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166485" o:spid="_x0000_s1029" type="#_x0000_t75" style="position:absolute;margin-left:0;margin-top:0;width:412.75pt;height:309.55pt;z-index:-251657216;mso-position-horizontal:center;mso-position-horizontal-relative:margin;mso-position-vertical:center;mso-position-vertical-relative:margin" o:allowincell="f">
          <v:imagedata r:id="rId1" o:title="Logo Universitas Ahmad Dahla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0"/>
      <w:gridCol w:w="4131"/>
    </w:tblGrid>
    <w:tr w:rsidR="00F21F11" w14:paraId="611A4B5B" w14:textId="77777777" w:rsidTr="00F21F11">
      <w:tc>
        <w:tcPr>
          <w:tcW w:w="4130" w:type="dxa"/>
        </w:tcPr>
        <w:p w14:paraId="5DD16113" w14:textId="1351D5E0" w:rsidR="00F21F11" w:rsidRDefault="00F21F11">
          <w:pPr>
            <w:pStyle w:val="Header"/>
          </w:pPr>
          <w:r>
            <w:t>Mohammad Farid Hendianto</w:t>
          </w:r>
        </w:p>
      </w:tc>
      <w:tc>
        <w:tcPr>
          <w:tcW w:w="4131" w:type="dxa"/>
        </w:tcPr>
        <w:p w14:paraId="4485EE78" w14:textId="764F2944" w:rsidR="00F21F11" w:rsidRDefault="00F21F11" w:rsidP="00F21F11">
          <w:pPr>
            <w:pStyle w:val="Header"/>
            <w:jc w:val="right"/>
          </w:pPr>
          <w:r w:rsidRPr="00233214">
            <w:t>2200018401</w:t>
          </w:r>
        </w:p>
      </w:tc>
    </w:tr>
  </w:tbl>
  <w:p w14:paraId="41E3F97B" w14:textId="07611A3D" w:rsidR="00F21F11" w:rsidRDefault="00000000">
    <w:pPr>
      <w:pStyle w:val="Header"/>
    </w:pPr>
    <w:r>
      <w:pict w14:anchorId="333859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166486" o:spid="_x0000_s1030" type="#_x0000_t75" style="position:absolute;margin-left:0;margin-top:0;width:412.75pt;height:309.55pt;z-index:-251656192;mso-position-horizontal:center;mso-position-horizontal-relative:margin;mso-position-vertical:center;mso-position-vertical-relative:margin" o:allowincell="f">
          <v:imagedata r:id="rId1" o:title="Logo Universitas Ahmad Dahla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8B5217" w14:textId="26BF6750" w:rsidR="00F21F11" w:rsidRDefault="00000000">
    <w:pPr>
      <w:pStyle w:val="Header"/>
    </w:pPr>
    <w:r>
      <w:pict w14:anchorId="17EB3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166484" o:spid="_x0000_s1028" type="#_x0000_t75" style="position:absolute;margin-left:0;margin-top:0;width:412.75pt;height:309.55pt;z-index:-251658240;mso-position-horizontal:center;mso-position-horizontal-relative:margin;mso-position-vertical:center;mso-position-vertical-relative:margin" o:allowincell="f">
          <v:imagedata r:id="rId1" o:title="Logo Universitas Ahmad Dahla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51486"/>
    <w:multiLevelType w:val="hybridMultilevel"/>
    <w:tmpl w:val="340654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5C4645"/>
    <w:multiLevelType w:val="hybridMultilevel"/>
    <w:tmpl w:val="1B421D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439004F"/>
    <w:multiLevelType w:val="hybridMultilevel"/>
    <w:tmpl w:val="09E01282"/>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 w15:restartNumberingAfterBreak="0">
    <w:nsid w:val="169E5EC8"/>
    <w:multiLevelType w:val="hybridMultilevel"/>
    <w:tmpl w:val="FEDA8BE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122D48"/>
    <w:multiLevelType w:val="hybridMultilevel"/>
    <w:tmpl w:val="4ACCF5C4"/>
    <w:lvl w:ilvl="0" w:tplc="A2DA13F6">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FD77A45"/>
    <w:multiLevelType w:val="multilevel"/>
    <w:tmpl w:val="AAE230A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sz w:val="32"/>
        <w:szCs w:val="3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6411F0B"/>
    <w:multiLevelType w:val="hybridMultilevel"/>
    <w:tmpl w:val="97FC1E6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583510"/>
    <w:multiLevelType w:val="multilevel"/>
    <w:tmpl w:val="E188D192"/>
    <w:lvl w:ilvl="0">
      <w:start w:val="3"/>
      <w:numFmt w:val="decimal"/>
      <w:lvlText w:val="%1."/>
      <w:lvlJc w:val="left"/>
      <w:pPr>
        <w:ind w:left="504" w:hanging="50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AD83C61"/>
    <w:multiLevelType w:val="multilevel"/>
    <w:tmpl w:val="0BC00F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D2D37EA"/>
    <w:multiLevelType w:val="hybridMultilevel"/>
    <w:tmpl w:val="B37AE13C"/>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44594CBE"/>
    <w:multiLevelType w:val="hybridMultilevel"/>
    <w:tmpl w:val="B51C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F209C1"/>
    <w:multiLevelType w:val="hybridMultilevel"/>
    <w:tmpl w:val="A740D81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427768"/>
    <w:multiLevelType w:val="hybridMultilevel"/>
    <w:tmpl w:val="2F0E9DF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E27E9D"/>
    <w:multiLevelType w:val="hybridMultilevel"/>
    <w:tmpl w:val="4986322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6BC64FFC"/>
    <w:multiLevelType w:val="hybridMultilevel"/>
    <w:tmpl w:val="74C6717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C7515D0"/>
    <w:multiLevelType w:val="hybridMultilevel"/>
    <w:tmpl w:val="4D7024DA"/>
    <w:lvl w:ilvl="0" w:tplc="61F46CE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F140F5B"/>
    <w:multiLevelType w:val="hybridMultilevel"/>
    <w:tmpl w:val="F4B6AA94"/>
    <w:lvl w:ilvl="0" w:tplc="ACD053E6">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708B541F"/>
    <w:multiLevelType w:val="hybridMultilevel"/>
    <w:tmpl w:val="62E0940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6073E07"/>
    <w:multiLevelType w:val="hybridMultilevel"/>
    <w:tmpl w:val="9AD46800"/>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776071F6"/>
    <w:multiLevelType w:val="hybridMultilevel"/>
    <w:tmpl w:val="8F2025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94D5015"/>
    <w:multiLevelType w:val="hybridMultilevel"/>
    <w:tmpl w:val="117C340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7EA71801"/>
    <w:multiLevelType w:val="hybridMultilevel"/>
    <w:tmpl w:val="3C8637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222252151">
    <w:abstractNumId w:val="8"/>
  </w:num>
  <w:num w:numId="2" w16cid:durableId="477721339">
    <w:abstractNumId w:val="11"/>
  </w:num>
  <w:num w:numId="3" w16cid:durableId="2045327305">
    <w:abstractNumId w:val="12"/>
  </w:num>
  <w:num w:numId="4" w16cid:durableId="518930812">
    <w:abstractNumId w:val="19"/>
  </w:num>
  <w:num w:numId="5" w16cid:durableId="931208082">
    <w:abstractNumId w:val="5"/>
  </w:num>
  <w:num w:numId="6" w16cid:durableId="1358044407">
    <w:abstractNumId w:val="18"/>
  </w:num>
  <w:num w:numId="7" w16cid:durableId="403064713">
    <w:abstractNumId w:val="1"/>
  </w:num>
  <w:num w:numId="8" w16cid:durableId="292712066">
    <w:abstractNumId w:val="9"/>
  </w:num>
  <w:num w:numId="9" w16cid:durableId="1086420883">
    <w:abstractNumId w:val="20"/>
  </w:num>
  <w:num w:numId="10" w16cid:durableId="828138312">
    <w:abstractNumId w:val="0"/>
  </w:num>
  <w:num w:numId="11" w16cid:durableId="556746885">
    <w:abstractNumId w:val="6"/>
  </w:num>
  <w:num w:numId="12" w16cid:durableId="822163515">
    <w:abstractNumId w:val="17"/>
  </w:num>
  <w:num w:numId="13" w16cid:durableId="423383798">
    <w:abstractNumId w:val="3"/>
  </w:num>
  <w:num w:numId="14" w16cid:durableId="719746257">
    <w:abstractNumId w:val="4"/>
  </w:num>
  <w:num w:numId="15" w16cid:durableId="1046177533">
    <w:abstractNumId w:val="16"/>
  </w:num>
  <w:num w:numId="16" w16cid:durableId="781070329">
    <w:abstractNumId w:val="15"/>
  </w:num>
  <w:num w:numId="17" w16cid:durableId="107898425">
    <w:abstractNumId w:val="13"/>
  </w:num>
  <w:num w:numId="18" w16cid:durableId="1192718533">
    <w:abstractNumId w:val="21"/>
  </w:num>
  <w:num w:numId="19" w16cid:durableId="444614050">
    <w:abstractNumId w:val="2"/>
  </w:num>
  <w:num w:numId="20" w16cid:durableId="613095875">
    <w:abstractNumId w:val="7"/>
  </w:num>
  <w:num w:numId="21" w16cid:durableId="552079455">
    <w:abstractNumId w:val="10"/>
  </w:num>
  <w:num w:numId="22" w16cid:durableId="169503824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6F30"/>
    <w:rsid w:val="000259FF"/>
    <w:rsid w:val="00031AAF"/>
    <w:rsid w:val="00083153"/>
    <w:rsid w:val="00084D19"/>
    <w:rsid w:val="000D6BF0"/>
    <w:rsid w:val="000F7C9A"/>
    <w:rsid w:val="00106E35"/>
    <w:rsid w:val="00141F18"/>
    <w:rsid w:val="0014397D"/>
    <w:rsid w:val="001726E6"/>
    <w:rsid w:val="00193E94"/>
    <w:rsid w:val="001E3866"/>
    <w:rsid w:val="001F7341"/>
    <w:rsid w:val="00214DE1"/>
    <w:rsid w:val="00233214"/>
    <w:rsid w:val="00264301"/>
    <w:rsid w:val="00274CA1"/>
    <w:rsid w:val="00296F13"/>
    <w:rsid w:val="002A2615"/>
    <w:rsid w:val="002B0276"/>
    <w:rsid w:val="002D7957"/>
    <w:rsid w:val="002E47AB"/>
    <w:rsid w:val="0030287B"/>
    <w:rsid w:val="00321B95"/>
    <w:rsid w:val="003F238E"/>
    <w:rsid w:val="004A489A"/>
    <w:rsid w:val="004C0E5E"/>
    <w:rsid w:val="004E3556"/>
    <w:rsid w:val="00524620"/>
    <w:rsid w:val="00551207"/>
    <w:rsid w:val="00566B30"/>
    <w:rsid w:val="0058614C"/>
    <w:rsid w:val="00597DA6"/>
    <w:rsid w:val="005B1A14"/>
    <w:rsid w:val="005C3B62"/>
    <w:rsid w:val="0063074F"/>
    <w:rsid w:val="0066335F"/>
    <w:rsid w:val="00675E47"/>
    <w:rsid w:val="006A110C"/>
    <w:rsid w:val="006E78FA"/>
    <w:rsid w:val="006F1A3E"/>
    <w:rsid w:val="007202CC"/>
    <w:rsid w:val="00743811"/>
    <w:rsid w:val="007A2422"/>
    <w:rsid w:val="007E6892"/>
    <w:rsid w:val="00814EC4"/>
    <w:rsid w:val="00820F6B"/>
    <w:rsid w:val="0085436D"/>
    <w:rsid w:val="00866F30"/>
    <w:rsid w:val="008D1C9E"/>
    <w:rsid w:val="008E4ACE"/>
    <w:rsid w:val="008E783A"/>
    <w:rsid w:val="00916566"/>
    <w:rsid w:val="0099046B"/>
    <w:rsid w:val="00997810"/>
    <w:rsid w:val="009B3818"/>
    <w:rsid w:val="009F3B1D"/>
    <w:rsid w:val="00A21441"/>
    <w:rsid w:val="00A337B6"/>
    <w:rsid w:val="00A516B8"/>
    <w:rsid w:val="00A972B6"/>
    <w:rsid w:val="00AB3AD5"/>
    <w:rsid w:val="00B316FD"/>
    <w:rsid w:val="00B40B87"/>
    <w:rsid w:val="00B42074"/>
    <w:rsid w:val="00B62FF8"/>
    <w:rsid w:val="00B6422F"/>
    <w:rsid w:val="00BA1AB6"/>
    <w:rsid w:val="00BC3DC6"/>
    <w:rsid w:val="00C0457A"/>
    <w:rsid w:val="00C3135D"/>
    <w:rsid w:val="00C3237E"/>
    <w:rsid w:val="00C50C38"/>
    <w:rsid w:val="00C72516"/>
    <w:rsid w:val="00D3710A"/>
    <w:rsid w:val="00D4659C"/>
    <w:rsid w:val="00D76AED"/>
    <w:rsid w:val="00D90226"/>
    <w:rsid w:val="00DC6DA3"/>
    <w:rsid w:val="00EC77AE"/>
    <w:rsid w:val="00F21F11"/>
    <w:rsid w:val="00FA4934"/>
    <w:rsid w:val="00FB024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5D9A5A"/>
  <w14:defaultImageDpi w14:val="32767"/>
  <w15:chartTrackingRefBased/>
  <w15:docId w15:val="{EFACC8B8-370A-467A-A83A-168BD0643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rPr>
  </w:style>
  <w:style w:type="paragraph" w:styleId="Heading1">
    <w:name w:val="heading 1"/>
    <w:basedOn w:val="Normal"/>
    <w:next w:val="Normal"/>
    <w:link w:val="Heading1Char"/>
    <w:uiPriority w:val="9"/>
    <w:qFormat/>
    <w:rsid w:val="00031AA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1F11"/>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1F11"/>
    <w:rPr>
      <w:noProof/>
    </w:rPr>
  </w:style>
  <w:style w:type="paragraph" w:styleId="Footer">
    <w:name w:val="footer"/>
    <w:basedOn w:val="Normal"/>
    <w:link w:val="FooterChar"/>
    <w:uiPriority w:val="99"/>
    <w:unhideWhenUsed/>
    <w:rsid w:val="00F21F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1F11"/>
    <w:rPr>
      <w:noProof/>
    </w:rPr>
  </w:style>
  <w:style w:type="table" w:styleId="TableGrid">
    <w:name w:val="Table Grid"/>
    <w:basedOn w:val="TableNormal"/>
    <w:uiPriority w:val="39"/>
    <w:rsid w:val="00F21F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1AAF"/>
    <w:rPr>
      <w:rFonts w:asciiTheme="majorHAnsi" w:eastAsiaTheme="majorEastAsia" w:hAnsiTheme="majorHAnsi" w:cstheme="majorBidi"/>
      <w:noProof/>
      <w:color w:val="2F5496" w:themeColor="accent1" w:themeShade="BF"/>
      <w:sz w:val="32"/>
      <w:szCs w:val="32"/>
    </w:rPr>
  </w:style>
  <w:style w:type="paragraph" w:styleId="Revision">
    <w:name w:val="Revision"/>
    <w:hidden/>
    <w:uiPriority w:val="99"/>
    <w:semiHidden/>
    <w:rsid w:val="00031AAF"/>
    <w:pPr>
      <w:spacing w:after="0" w:line="240" w:lineRule="auto"/>
    </w:pPr>
    <w:rPr>
      <w:noProof/>
    </w:rPr>
  </w:style>
  <w:style w:type="paragraph" w:styleId="TOCHeading">
    <w:name w:val="TOC Heading"/>
    <w:basedOn w:val="Heading1"/>
    <w:next w:val="Normal"/>
    <w:uiPriority w:val="39"/>
    <w:unhideWhenUsed/>
    <w:qFormat/>
    <w:rsid w:val="00814EC4"/>
    <w:pPr>
      <w:outlineLvl w:val="9"/>
    </w:pPr>
    <w:rPr>
      <w:noProof w:val="0"/>
    </w:rPr>
  </w:style>
  <w:style w:type="paragraph" w:styleId="TOC1">
    <w:name w:val="toc 1"/>
    <w:basedOn w:val="Normal"/>
    <w:next w:val="Normal"/>
    <w:autoRedefine/>
    <w:uiPriority w:val="39"/>
    <w:unhideWhenUsed/>
    <w:rsid w:val="00814EC4"/>
    <w:pPr>
      <w:spacing w:after="100"/>
    </w:pPr>
  </w:style>
  <w:style w:type="character" w:styleId="Hyperlink">
    <w:name w:val="Hyperlink"/>
    <w:basedOn w:val="DefaultParagraphFont"/>
    <w:uiPriority w:val="99"/>
    <w:unhideWhenUsed/>
    <w:rsid w:val="00814EC4"/>
    <w:rPr>
      <w:color w:val="0563C1" w:themeColor="hyperlink"/>
      <w:u w:val="single"/>
    </w:rPr>
  </w:style>
  <w:style w:type="paragraph" w:styleId="ListParagraph">
    <w:name w:val="List Paragraph"/>
    <w:basedOn w:val="Normal"/>
    <w:uiPriority w:val="34"/>
    <w:qFormat/>
    <w:rsid w:val="00814EC4"/>
    <w:pPr>
      <w:ind w:left="720"/>
      <w:contextualSpacing/>
    </w:pPr>
  </w:style>
  <w:style w:type="character" w:styleId="Emphasis">
    <w:name w:val="Emphasis"/>
    <w:basedOn w:val="DefaultParagraphFont"/>
    <w:uiPriority w:val="20"/>
    <w:qFormat/>
    <w:rsid w:val="00B40B87"/>
    <w:rPr>
      <w:i/>
      <w:iCs/>
    </w:rPr>
  </w:style>
  <w:style w:type="character" w:styleId="UnresolvedMention">
    <w:name w:val="Unresolved Mention"/>
    <w:basedOn w:val="DefaultParagraphFont"/>
    <w:uiPriority w:val="99"/>
    <w:semiHidden/>
    <w:unhideWhenUsed/>
    <w:rsid w:val="00B40B87"/>
    <w:rPr>
      <w:color w:val="605E5C"/>
      <w:shd w:val="clear" w:color="auto" w:fill="E1DFDD"/>
    </w:rPr>
  </w:style>
  <w:style w:type="paragraph" w:styleId="Caption">
    <w:name w:val="caption"/>
    <w:basedOn w:val="Normal"/>
    <w:next w:val="Normal"/>
    <w:uiPriority w:val="35"/>
    <w:unhideWhenUsed/>
    <w:qFormat/>
    <w:rsid w:val="00C3135D"/>
    <w:pPr>
      <w:spacing w:after="200" w:line="240" w:lineRule="auto"/>
    </w:pPr>
    <w:rPr>
      <w:i/>
      <w:iCs/>
      <w:color w:val="44546A" w:themeColor="text2"/>
      <w:sz w:val="18"/>
      <w:szCs w:val="18"/>
    </w:rPr>
  </w:style>
  <w:style w:type="paragraph" w:styleId="TOC2">
    <w:name w:val="toc 2"/>
    <w:basedOn w:val="Normal"/>
    <w:next w:val="Normal"/>
    <w:autoRedefine/>
    <w:uiPriority w:val="39"/>
    <w:unhideWhenUsed/>
    <w:rsid w:val="00C50C38"/>
    <w:pPr>
      <w:spacing w:after="100"/>
      <w:ind w:left="220"/>
    </w:pPr>
  </w:style>
  <w:style w:type="paragraph" w:styleId="TOC3">
    <w:name w:val="toc 3"/>
    <w:basedOn w:val="Normal"/>
    <w:next w:val="Normal"/>
    <w:autoRedefine/>
    <w:uiPriority w:val="39"/>
    <w:unhideWhenUsed/>
    <w:rsid w:val="00C50C3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692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footer" Target="footer1.xml"/><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2.xml"/><Relationship Id="rId25" Type="http://schemas.openxmlformats.org/officeDocument/2006/relationships/image" Target="media/image14.png"/><Relationship Id="rId33" Type="http://schemas.openxmlformats.org/officeDocument/2006/relationships/hyperlink" Target="https://github.com/Eazybright/Irvine32" TargetMode="Externa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hyperlink" Target="https://github.com/IRedDragonICY/Ulo-Asem"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3.emf"/><Relationship Id="rId19" Type="http://schemas.openxmlformats.org/officeDocument/2006/relationships/header" Target="header3.xml"/><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theme" Target="theme/theme1.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Standard">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DFFA00-EBBC-4352-AD36-B796B12CC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7</TotalTime>
  <Pages>25</Pages>
  <Words>5057</Words>
  <Characters>28831</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ik Suwoto</dc:creator>
  <cp:keywords/>
  <dc:description/>
  <cp:lastModifiedBy>Hendik Suwoto</cp:lastModifiedBy>
  <cp:revision>34</cp:revision>
  <dcterms:created xsi:type="dcterms:W3CDTF">2022-09-19T03:14:00Z</dcterms:created>
  <dcterms:modified xsi:type="dcterms:W3CDTF">2023-01-25T05:58:00Z</dcterms:modified>
</cp:coreProperties>
</file>